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5378" w:rsidRDefault="00B05378" w:rsidP="00B05378">
      <w:pPr>
        <w:pStyle w:val="Title"/>
      </w:pPr>
      <w:r>
        <w:t>Perancangan system pemesanan tiket bioskop</w:t>
      </w:r>
    </w:p>
    <w:p w:rsidR="00B05378" w:rsidRDefault="00B05378" w:rsidP="00B05378">
      <w:pPr>
        <w:pStyle w:val="BodyText"/>
        <w:rPr>
          <w:b/>
          <w:sz w:val="30"/>
        </w:rPr>
      </w:pPr>
    </w:p>
    <w:p w:rsidR="00B05378" w:rsidRDefault="00B05378" w:rsidP="00B05378">
      <w:pPr>
        <w:pStyle w:val="Heading1"/>
        <w:spacing w:before="230"/>
        <w:ind w:right="1735" w:firstLine="0"/>
        <w:jc w:val="center"/>
      </w:pPr>
      <w:r>
        <w:t>Praktikum Pemrograman Platform Web</w:t>
      </w:r>
    </w:p>
    <w:p w:rsidR="00B05378" w:rsidRDefault="00B05378" w:rsidP="00B05378">
      <w:pPr>
        <w:pStyle w:val="BodyText"/>
        <w:spacing w:before="134" w:line="360" w:lineRule="auto"/>
        <w:ind w:left="2021" w:right="2016" w:firstLine="444"/>
      </w:pPr>
      <w:r>
        <w:t>Laporan ini dibuat sebagai salah satu syarat Tugas Besar Praktikum Pemrograman Platform Web</w:t>
      </w:r>
    </w:p>
    <w:p w:rsidR="00B05378" w:rsidRDefault="00B05378" w:rsidP="00B05378">
      <w:pPr>
        <w:pStyle w:val="BodyText"/>
        <w:spacing w:before="4"/>
        <w:rPr>
          <w:sz w:val="36"/>
        </w:rPr>
      </w:pPr>
    </w:p>
    <w:p w:rsidR="00B05378" w:rsidRDefault="00B05378" w:rsidP="00B05378">
      <w:pPr>
        <w:pStyle w:val="Heading1"/>
        <w:ind w:right="1731" w:firstLine="0"/>
        <w:jc w:val="center"/>
      </w:pPr>
      <w:r>
        <w:t>Oleh :</w:t>
      </w:r>
    </w:p>
    <w:p w:rsidR="00B05378" w:rsidRDefault="00B05378" w:rsidP="00B05378">
      <w:pPr>
        <w:pStyle w:val="BodyText"/>
        <w:rPr>
          <w:b/>
          <w:sz w:val="13"/>
        </w:rPr>
      </w:pPr>
    </w:p>
    <w:tbl>
      <w:tblPr>
        <w:tblW w:w="0" w:type="auto"/>
        <w:tblInd w:w="2986" w:type="dxa"/>
        <w:tblLayout w:type="fixed"/>
        <w:tblCellMar>
          <w:left w:w="0" w:type="dxa"/>
          <w:right w:w="0" w:type="dxa"/>
        </w:tblCellMar>
        <w:tblLook w:val="01E0" w:firstRow="1" w:lastRow="1" w:firstColumn="1" w:lastColumn="1" w:noHBand="0" w:noVBand="0"/>
      </w:tblPr>
      <w:tblGrid>
        <w:gridCol w:w="1148"/>
        <w:gridCol w:w="2988"/>
      </w:tblGrid>
      <w:tr w:rsidR="00B05378" w:rsidTr="008F7650">
        <w:trPr>
          <w:trHeight w:val="339"/>
        </w:trPr>
        <w:tc>
          <w:tcPr>
            <w:tcW w:w="1148" w:type="dxa"/>
          </w:tcPr>
          <w:p w:rsidR="00B05378" w:rsidRDefault="00B05378" w:rsidP="008F7650">
            <w:pPr>
              <w:pStyle w:val="TableParagraph"/>
              <w:spacing w:line="266" w:lineRule="exact"/>
              <w:ind w:right="107"/>
              <w:jc w:val="right"/>
              <w:rPr>
                <w:b/>
                <w:sz w:val="24"/>
              </w:rPr>
            </w:pPr>
            <w:r>
              <w:rPr>
                <w:b/>
                <w:sz w:val="24"/>
              </w:rPr>
              <w:t>1906007</w:t>
            </w:r>
          </w:p>
        </w:tc>
        <w:tc>
          <w:tcPr>
            <w:tcW w:w="2988" w:type="dxa"/>
          </w:tcPr>
          <w:p w:rsidR="00B05378" w:rsidRDefault="00B05378" w:rsidP="008F7650">
            <w:pPr>
              <w:pStyle w:val="TableParagraph"/>
              <w:spacing w:line="266" w:lineRule="exact"/>
              <w:ind w:left="108"/>
              <w:rPr>
                <w:b/>
                <w:sz w:val="24"/>
              </w:rPr>
            </w:pPr>
            <w:r>
              <w:rPr>
                <w:b/>
                <w:sz w:val="24"/>
              </w:rPr>
              <w:t>Reza Hasnan Habib</w:t>
            </w:r>
          </w:p>
        </w:tc>
      </w:tr>
      <w:tr w:rsidR="00B05378" w:rsidTr="008F7650">
        <w:trPr>
          <w:trHeight w:val="414"/>
        </w:trPr>
        <w:tc>
          <w:tcPr>
            <w:tcW w:w="1148" w:type="dxa"/>
          </w:tcPr>
          <w:p w:rsidR="00B05378" w:rsidRDefault="00B05378" w:rsidP="008F7650">
            <w:pPr>
              <w:pStyle w:val="TableParagraph"/>
              <w:spacing w:before="63"/>
              <w:ind w:right="107"/>
              <w:jc w:val="right"/>
              <w:rPr>
                <w:b/>
                <w:sz w:val="24"/>
              </w:rPr>
            </w:pPr>
            <w:r>
              <w:rPr>
                <w:b/>
                <w:sz w:val="24"/>
              </w:rPr>
              <w:t>1906012</w:t>
            </w:r>
          </w:p>
        </w:tc>
        <w:tc>
          <w:tcPr>
            <w:tcW w:w="2988" w:type="dxa"/>
          </w:tcPr>
          <w:p w:rsidR="00B05378" w:rsidRDefault="00B05378" w:rsidP="008F7650">
            <w:pPr>
              <w:pStyle w:val="TableParagraph"/>
              <w:spacing w:before="63"/>
              <w:ind w:left="108"/>
              <w:rPr>
                <w:b/>
                <w:sz w:val="24"/>
              </w:rPr>
            </w:pPr>
            <w:r>
              <w:rPr>
                <w:b/>
                <w:sz w:val="24"/>
              </w:rPr>
              <w:t>Shantang Adhimusyari W</w:t>
            </w:r>
          </w:p>
        </w:tc>
      </w:tr>
      <w:tr w:rsidR="00B05378" w:rsidTr="008F7650">
        <w:trPr>
          <w:trHeight w:val="414"/>
        </w:trPr>
        <w:tc>
          <w:tcPr>
            <w:tcW w:w="1148" w:type="dxa"/>
          </w:tcPr>
          <w:p w:rsidR="00B05378" w:rsidRDefault="00B05378" w:rsidP="008F7650">
            <w:pPr>
              <w:pStyle w:val="TableParagraph"/>
              <w:spacing w:before="64"/>
              <w:ind w:right="107"/>
              <w:jc w:val="right"/>
              <w:rPr>
                <w:b/>
                <w:sz w:val="24"/>
              </w:rPr>
            </w:pPr>
            <w:r>
              <w:rPr>
                <w:b/>
                <w:sz w:val="24"/>
              </w:rPr>
              <w:t>1906030</w:t>
            </w:r>
          </w:p>
        </w:tc>
        <w:tc>
          <w:tcPr>
            <w:tcW w:w="2988" w:type="dxa"/>
          </w:tcPr>
          <w:p w:rsidR="00B05378" w:rsidRDefault="00B05378" w:rsidP="008F7650">
            <w:pPr>
              <w:pStyle w:val="TableParagraph"/>
              <w:spacing w:before="64"/>
              <w:ind w:left="108"/>
              <w:rPr>
                <w:b/>
                <w:sz w:val="24"/>
              </w:rPr>
            </w:pPr>
            <w:r>
              <w:rPr>
                <w:b/>
                <w:sz w:val="24"/>
              </w:rPr>
              <w:t>Ahmad Nurhalim</w:t>
            </w:r>
          </w:p>
        </w:tc>
      </w:tr>
      <w:tr w:rsidR="00B05378" w:rsidTr="008F7650">
        <w:trPr>
          <w:trHeight w:val="413"/>
        </w:trPr>
        <w:tc>
          <w:tcPr>
            <w:tcW w:w="1148" w:type="dxa"/>
          </w:tcPr>
          <w:p w:rsidR="00B05378" w:rsidRDefault="00B05378" w:rsidP="008F7650">
            <w:pPr>
              <w:pStyle w:val="TableParagraph"/>
              <w:spacing w:before="63"/>
              <w:ind w:right="107"/>
              <w:jc w:val="right"/>
              <w:rPr>
                <w:b/>
                <w:sz w:val="24"/>
              </w:rPr>
            </w:pPr>
            <w:r>
              <w:rPr>
                <w:b/>
                <w:sz w:val="24"/>
              </w:rPr>
              <w:t>1906031</w:t>
            </w:r>
          </w:p>
        </w:tc>
        <w:tc>
          <w:tcPr>
            <w:tcW w:w="2988" w:type="dxa"/>
          </w:tcPr>
          <w:p w:rsidR="00B05378" w:rsidRDefault="00B05378" w:rsidP="008F7650">
            <w:pPr>
              <w:pStyle w:val="TableParagraph"/>
              <w:spacing w:before="63"/>
              <w:ind w:left="108"/>
              <w:rPr>
                <w:b/>
                <w:sz w:val="24"/>
              </w:rPr>
            </w:pPr>
            <w:r>
              <w:rPr>
                <w:b/>
                <w:sz w:val="24"/>
              </w:rPr>
              <w:t>Aura Fitria Hazar</w:t>
            </w:r>
          </w:p>
        </w:tc>
      </w:tr>
      <w:tr w:rsidR="00B05378" w:rsidTr="008F7650">
        <w:trPr>
          <w:trHeight w:val="413"/>
        </w:trPr>
        <w:tc>
          <w:tcPr>
            <w:tcW w:w="1148" w:type="dxa"/>
          </w:tcPr>
          <w:p w:rsidR="00B05378" w:rsidRDefault="00B05378" w:rsidP="008F7650">
            <w:pPr>
              <w:pStyle w:val="TableParagraph"/>
              <w:spacing w:before="64"/>
              <w:ind w:right="107"/>
              <w:jc w:val="right"/>
              <w:rPr>
                <w:b/>
                <w:sz w:val="24"/>
              </w:rPr>
            </w:pPr>
            <w:r>
              <w:rPr>
                <w:b/>
                <w:sz w:val="24"/>
              </w:rPr>
              <w:t>1906061</w:t>
            </w:r>
          </w:p>
        </w:tc>
        <w:tc>
          <w:tcPr>
            <w:tcW w:w="2988" w:type="dxa"/>
          </w:tcPr>
          <w:p w:rsidR="00B05378" w:rsidRDefault="00B05378" w:rsidP="008F7650">
            <w:pPr>
              <w:pStyle w:val="TableParagraph"/>
              <w:spacing w:before="64"/>
              <w:ind w:left="108"/>
              <w:rPr>
                <w:b/>
                <w:sz w:val="24"/>
              </w:rPr>
            </w:pPr>
            <w:r>
              <w:rPr>
                <w:b/>
                <w:sz w:val="24"/>
              </w:rPr>
              <w:t>Ziadatun Khoirunisa</w:t>
            </w:r>
          </w:p>
        </w:tc>
      </w:tr>
      <w:tr w:rsidR="00B05378" w:rsidTr="008F7650">
        <w:trPr>
          <w:trHeight w:val="339"/>
        </w:trPr>
        <w:tc>
          <w:tcPr>
            <w:tcW w:w="1148" w:type="dxa"/>
          </w:tcPr>
          <w:p w:rsidR="00B05378" w:rsidRDefault="00B05378" w:rsidP="008F7650">
            <w:pPr>
              <w:pStyle w:val="TableParagraph"/>
              <w:spacing w:before="63" w:line="256" w:lineRule="exact"/>
              <w:ind w:right="107"/>
              <w:jc w:val="right"/>
              <w:rPr>
                <w:b/>
                <w:sz w:val="24"/>
              </w:rPr>
            </w:pPr>
            <w:r>
              <w:rPr>
                <w:b/>
                <w:sz w:val="24"/>
              </w:rPr>
              <w:t>1906166</w:t>
            </w:r>
          </w:p>
        </w:tc>
        <w:tc>
          <w:tcPr>
            <w:tcW w:w="2988" w:type="dxa"/>
          </w:tcPr>
          <w:p w:rsidR="00B05378" w:rsidRDefault="00B05378" w:rsidP="008F7650">
            <w:pPr>
              <w:pStyle w:val="TableParagraph"/>
              <w:spacing w:before="63" w:line="256" w:lineRule="exact"/>
              <w:ind w:left="108"/>
              <w:rPr>
                <w:b/>
                <w:sz w:val="24"/>
              </w:rPr>
            </w:pPr>
            <w:r>
              <w:rPr>
                <w:b/>
                <w:sz w:val="24"/>
              </w:rPr>
              <w:t>Via Nur Afifah</w:t>
            </w:r>
          </w:p>
        </w:tc>
      </w:tr>
    </w:tbl>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spacing w:before="1"/>
        <w:rPr>
          <w:b/>
          <w:sz w:val="16"/>
        </w:rPr>
      </w:pPr>
      <w:r>
        <w:rPr>
          <w:noProof/>
          <w:lang w:val="en-US"/>
        </w:rPr>
        <w:drawing>
          <wp:anchor distT="0" distB="0" distL="0" distR="0" simplePos="0" relativeHeight="251660288" behindDoc="0" locked="0" layoutInCell="1" allowOverlap="1" wp14:anchorId="7CF9F2D0" wp14:editId="1BE50BA7">
            <wp:simplePos x="0" y="0"/>
            <wp:positionH relativeFrom="page">
              <wp:posOffset>3253189</wp:posOffset>
            </wp:positionH>
            <wp:positionV relativeFrom="paragraph">
              <wp:posOffset>142501</wp:posOffset>
            </wp:positionV>
            <wp:extent cx="1412740" cy="1395602"/>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6" cstate="print"/>
                    <a:stretch>
                      <a:fillRect/>
                    </a:stretch>
                  </pic:blipFill>
                  <pic:spPr>
                    <a:xfrm>
                      <a:off x="0" y="0"/>
                      <a:ext cx="1412740" cy="1395602"/>
                    </a:xfrm>
                    <a:prstGeom prst="rect">
                      <a:avLst/>
                    </a:prstGeom>
                  </pic:spPr>
                </pic:pic>
              </a:graphicData>
            </a:graphic>
          </wp:anchor>
        </w:drawing>
      </w: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spacing w:before="2"/>
        <w:rPr>
          <w:b/>
          <w:sz w:val="21"/>
        </w:rPr>
      </w:pPr>
    </w:p>
    <w:p w:rsidR="00B05378" w:rsidRDefault="00B05378" w:rsidP="00B05378">
      <w:pPr>
        <w:spacing w:line="360" w:lineRule="auto"/>
        <w:ind w:left="2602" w:right="2618"/>
        <w:jc w:val="center"/>
        <w:rPr>
          <w:b/>
          <w:sz w:val="24"/>
        </w:rPr>
      </w:pPr>
      <w:r>
        <w:rPr>
          <w:b/>
          <w:sz w:val="24"/>
        </w:rPr>
        <w:t>PROGRAM STUDI INFORMATIKA INSTITUT TEKNOLOGI GARUT 2022</w:t>
      </w:r>
    </w:p>
    <w:p w:rsidR="00B05378" w:rsidRDefault="00B05378" w:rsidP="00B05378">
      <w:pPr>
        <w:spacing w:line="360" w:lineRule="auto"/>
        <w:jc w:val="center"/>
        <w:rPr>
          <w:sz w:val="24"/>
        </w:rPr>
        <w:sectPr w:rsidR="00B05378" w:rsidSect="00B05378">
          <w:pgSz w:w="11910" w:h="16840"/>
          <w:pgMar w:top="1580" w:right="1100" w:bottom="280" w:left="1680" w:header="720" w:footer="720" w:gutter="0"/>
          <w:cols w:space="720"/>
        </w:sectPr>
      </w:pPr>
    </w:p>
    <w:p w:rsidR="00B05378" w:rsidRDefault="00B05378" w:rsidP="00B05378">
      <w:pPr>
        <w:pStyle w:val="Heading1"/>
        <w:spacing w:before="100"/>
        <w:ind w:right="1733" w:firstLine="0"/>
        <w:jc w:val="center"/>
      </w:pPr>
      <w:bookmarkStart w:id="0" w:name="_TOC_250022"/>
      <w:bookmarkEnd w:id="0"/>
      <w:r>
        <w:lastRenderedPageBreak/>
        <w:t>KATA PENGANTAR</w:t>
      </w:r>
    </w:p>
    <w:p w:rsidR="00B05378" w:rsidRDefault="00B05378" w:rsidP="00B05378">
      <w:pPr>
        <w:pStyle w:val="BodyText"/>
        <w:spacing w:before="132" w:line="276" w:lineRule="auto"/>
        <w:ind w:left="588" w:right="596"/>
        <w:jc w:val="both"/>
      </w:pPr>
      <w:r>
        <w:t>Puji dan syukur penulis panjatkan ke hadirat Allah Ta’ala. yang telah memberikan banyak nikmat, terutama nikmat kesehatan dan kesempatan sehingga proses pembuatan skripsi tentang kajian media ini dapat penulis laksanakan dengan baik. Begitupun atas rahmat Allah Swt penelitian dengan judul pemesanan tiket bioskop bisa selesaikan dengan baik</w:t>
      </w:r>
    </w:p>
    <w:p w:rsidR="00B05378" w:rsidRDefault="00B05378" w:rsidP="00B05378">
      <w:pPr>
        <w:pStyle w:val="BodyText"/>
        <w:spacing w:before="201" w:line="276" w:lineRule="auto"/>
        <w:ind w:left="588" w:right="597"/>
        <w:jc w:val="both"/>
      </w:pPr>
      <w:r>
        <w:t>Penulis menyadari banyak pihak yang membantu dan berkontribusi dalam terselesaikannya penelitian ini. Segala bentuk bantuan, baik berupa dukungan moril dan materil sangat membantu penulis dalam mengumpulkan semangat dan keinginan untuk menyelesaikan studi. Dengan demikian penulis ucapkan terima kasih dengan ketulusan hati kepada pihak-pihak yang telah membantu dan membimbing penulis selama menyusun skripsi ini, yakni kepada:</w:t>
      </w:r>
    </w:p>
    <w:p w:rsidR="00B05378" w:rsidRDefault="00B05378" w:rsidP="00B05378">
      <w:pPr>
        <w:pStyle w:val="BodyText"/>
        <w:spacing w:before="201" w:line="276" w:lineRule="auto"/>
        <w:ind w:left="588" w:right="599"/>
        <w:jc w:val="both"/>
      </w:pPr>
      <w:r>
        <w:t>Bapak Ade Sutedi,Amd.Kom,ST.,M.Kom. selaku pembingbing dalam dalam penelitian.</w:t>
      </w:r>
    </w:p>
    <w:p w:rsidR="00B05378" w:rsidRDefault="00B05378" w:rsidP="00B05378">
      <w:pPr>
        <w:pStyle w:val="BodyText"/>
        <w:spacing w:before="198" w:line="276" w:lineRule="auto"/>
        <w:ind w:left="588" w:right="598"/>
        <w:jc w:val="both"/>
      </w:pPr>
      <w:r>
        <w:t>Semoga Allah Ta’ala memberikan pahala yang berlimpah atas segala bentuk bantuan yang telah diberikan kepada penulis. Selain itu penulis juga berharap agar skripsi ini dapat bermanfaat bagi para pembaca dari berbagai kalangan. Penulis kemudian mengucapkan permohonan maaf jika selama proses penyusunan penelitian banyak melakukan kesalahan, baik berbentuk lisan maupun tulisan, yang dilakukan secara disengaja maupun tidak disengaja. Salam.</w:t>
      </w:r>
    </w:p>
    <w:p w:rsidR="00B05378" w:rsidRDefault="00B05378" w:rsidP="00B05378">
      <w:pPr>
        <w:spacing w:line="276" w:lineRule="auto"/>
        <w:jc w:val="both"/>
        <w:sectPr w:rsidR="00B05378">
          <w:footerReference w:type="default" r:id="rId7"/>
          <w:pgSz w:w="11910" w:h="16850"/>
          <w:pgMar w:top="1600" w:right="1100" w:bottom="980" w:left="1680" w:header="0" w:footer="792" w:gutter="0"/>
          <w:pgNumType w:start="1"/>
          <w:cols w:space="720"/>
        </w:sectPr>
      </w:pPr>
    </w:p>
    <w:p w:rsidR="00B05378" w:rsidRDefault="00B05378" w:rsidP="00B05378">
      <w:pPr>
        <w:pStyle w:val="BodyText"/>
        <w:rPr>
          <w:sz w:val="20"/>
        </w:rPr>
      </w:pPr>
    </w:p>
    <w:p w:rsidR="00B05378" w:rsidRDefault="00B05378" w:rsidP="00B05378">
      <w:pPr>
        <w:pStyle w:val="BodyText"/>
        <w:rPr>
          <w:sz w:val="20"/>
        </w:rPr>
      </w:pPr>
    </w:p>
    <w:p w:rsidR="00B05378" w:rsidRDefault="00B05378" w:rsidP="00B05378">
      <w:pPr>
        <w:pStyle w:val="BodyText"/>
        <w:rPr>
          <w:sz w:val="20"/>
        </w:rPr>
      </w:pPr>
    </w:p>
    <w:p w:rsidR="00B05378" w:rsidRDefault="00B05378" w:rsidP="00B05378">
      <w:pPr>
        <w:pStyle w:val="BodyText"/>
        <w:rPr>
          <w:sz w:val="20"/>
        </w:rPr>
      </w:pPr>
    </w:p>
    <w:p w:rsidR="00B05378" w:rsidRDefault="00B05378" w:rsidP="00B05378">
      <w:pPr>
        <w:pStyle w:val="Heading1"/>
        <w:spacing w:before="215"/>
        <w:ind w:right="1731" w:firstLine="0"/>
        <w:jc w:val="center"/>
      </w:pPr>
      <w:bookmarkStart w:id="1" w:name="_TOC_250021"/>
      <w:bookmarkEnd w:id="1"/>
      <w:r>
        <w:t>DAFTAR ISI</w:t>
      </w:r>
    </w:p>
    <w:p w:rsidR="00B05378" w:rsidRDefault="00B05378" w:rsidP="00B05378">
      <w:pPr>
        <w:jc w:val="center"/>
        <w:sectPr w:rsidR="00B05378">
          <w:pgSz w:w="11910" w:h="16850"/>
          <w:pgMar w:top="1600" w:right="1100" w:bottom="1908" w:left="1680" w:header="0" w:footer="792" w:gutter="0"/>
          <w:cols w:space="720"/>
        </w:sectPr>
      </w:pPr>
    </w:p>
    <w:sdt>
      <w:sdtPr>
        <w:id w:val="88204390"/>
        <w:docPartObj>
          <w:docPartGallery w:val="Table of Contents"/>
          <w:docPartUnique/>
        </w:docPartObj>
      </w:sdtPr>
      <w:sdtContent>
        <w:p w:rsidR="00B05378" w:rsidRDefault="00B05378" w:rsidP="00B05378">
          <w:pPr>
            <w:pStyle w:val="TOC1"/>
            <w:tabs>
              <w:tab w:val="right" w:leader="hyphen" w:pos="8024"/>
            </w:tabs>
            <w:spacing w:before="240"/>
          </w:pPr>
          <w:hyperlink w:anchor="_TOC_250022" w:history="1">
            <w:r>
              <w:t>KATA PENGANTAR</w:t>
            </w:r>
            <w:r>
              <w:tab/>
              <w:t>i</w:t>
            </w:r>
          </w:hyperlink>
        </w:p>
        <w:p w:rsidR="00B05378" w:rsidRDefault="00B05378" w:rsidP="00B05378">
          <w:pPr>
            <w:pStyle w:val="TOC1"/>
            <w:tabs>
              <w:tab w:val="right" w:leader="hyphen" w:pos="8027"/>
            </w:tabs>
          </w:pPr>
          <w:hyperlink w:anchor="_TOC_250021" w:history="1">
            <w:r>
              <w:t>DAFTAR</w:t>
            </w:r>
            <w:r>
              <w:rPr>
                <w:spacing w:val="-2"/>
              </w:rPr>
              <w:t xml:space="preserve"> </w:t>
            </w:r>
            <w:r>
              <w:t>ISI</w:t>
            </w:r>
            <w:r>
              <w:tab/>
              <w:t>ii</w:t>
            </w:r>
          </w:hyperlink>
        </w:p>
        <w:p w:rsidR="00B05378" w:rsidRDefault="00B05378" w:rsidP="00B05378">
          <w:pPr>
            <w:pStyle w:val="TOC1"/>
            <w:tabs>
              <w:tab w:val="right" w:leader="hyphen" w:pos="8063"/>
            </w:tabs>
          </w:pPr>
          <w:hyperlink w:anchor="_TOC_250020" w:history="1">
            <w:r>
              <w:t>DAFTAR</w:t>
            </w:r>
            <w:r>
              <w:rPr>
                <w:spacing w:val="-2"/>
              </w:rPr>
              <w:t xml:space="preserve"> </w:t>
            </w:r>
            <w:r>
              <w:t>GAMBAR</w:t>
            </w:r>
            <w:r>
              <w:tab/>
              <w:t>iii</w:t>
            </w:r>
          </w:hyperlink>
        </w:p>
        <w:p w:rsidR="00B05378" w:rsidRDefault="00B05378" w:rsidP="00B05378">
          <w:pPr>
            <w:pStyle w:val="TOC1"/>
            <w:tabs>
              <w:tab w:val="right" w:leader="hyphen" w:pos="8054"/>
            </w:tabs>
            <w:spacing w:before="240"/>
          </w:pPr>
          <w:r>
            <w:t>DAFTAR</w:t>
          </w:r>
          <w:r>
            <w:rPr>
              <w:spacing w:val="-2"/>
            </w:rPr>
            <w:t xml:space="preserve"> </w:t>
          </w:r>
          <w:r>
            <w:t>TABLE</w:t>
          </w:r>
          <w:r>
            <w:tab/>
            <w:t>iv</w:t>
          </w:r>
        </w:p>
        <w:p w:rsidR="00B05378" w:rsidRDefault="00B05378" w:rsidP="00B05378">
          <w:pPr>
            <w:pStyle w:val="TOC1"/>
            <w:numPr>
              <w:ilvl w:val="0"/>
              <w:numId w:val="8"/>
            </w:numPr>
            <w:tabs>
              <w:tab w:val="left" w:pos="769"/>
            </w:tabs>
            <w:spacing w:before="243"/>
            <w:ind w:hanging="181"/>
          </w:pPr>
          <w:hyperlink w:anchor="_TOC_250019" w:history="1">
            <w:r>
              <w:t>PENDAHULUAN</w:t>
            </w:r>
          </w:hyperlink>
        </w:p>
        <w:p w:rsidR="00B05378" w:rsidRDefault="00B05378" w:rsidP="00B05378">
          <w:pPr>
            <w:pStyle w:val="TOC2"/>
            <w:numPr>
              <w:ilvl w:val="1"/>
              <w:numId w:val="8"/>
            </w:numPr>
            <w:tabs>
              <w:tab w:val="left" w:pos="1249"/>
              <w:tab w:val="right" w:leader="hyphen" w:pos="8051"/>
            </w:tabs>
            <w:ind w:hanging="361"/>
          </w:pPr>
          <w:hyperlink w:anchor="_TOC_250018" w:history="1">
            <w:r>
              <w:t>Latar</w:t>
            </w:r>
            <w:r>
              <w:rPr>
                <w:spacing w:val="-2"/>
              </w:rPr>
              <w:t xml:space="preserve"> </w:t>
            </w:r>
            <w:r>
              <w:t>Belakang</w:t>
            </w:r>
            <w:r>
              <w:tab/>
              <w:t>1</w:t>
            </w:r>
          </w:hyperlink>
        </w:p>
        <w:p w:rsidR="00B05378" w:rsidRDefault="00B05378" w:rsidP="00B05378">
          <w:pPr>
            <w:pStyle w:val="TOC2"/>
            <w:numPr>
              <w:ilvl w:val="1"/>
              <w:numId w:val="8"/>
            </w:numPr>
            <w:tabs>
              <w:tab w:val="left" w:pos="1309"/>
              <w:tab w:val="right" w:leader="hyphen" w:pos="8051"/>
            </w:tabs>
            <w:spacing w:before="243"/>
            <w:ind w:left="1308" w:hanging="421"/>
          </w:pPr>
          <w:hyperlink w:anchor="_TOC_250017" w:history="1">
            <w:r>
              <w:t>Masalah</w:t>
            </w:r>
            <w:r>
              <w:rPr>
                <w:spacing w:val="-1"/>
              </w:rPr>
              <w:t xml:space="preserve"> </w:t>
            </w:r>
            <w:r>
              <w:t>Penelitian</w:t>
            </w:r>
            <w:r>
              <w:tab/>
              <w:t>2</w:t>
            </w:r>
          </w:hyperlink>
        </w:p>
        <w:p w:rsidR="00B05378" w:rsidRDefault="00B05378" w:rsidP="00B05378">
          <w:pPr>
            <w:pStyle w:val="TOC2"/>
            <w:numPr>
              <w:ilvl w:val="1"/>
              <w:numId w:val="8"/>
            </w:numPr>
            <w:tabs>
              <w:tab w:val="left" w:pos="1309"/>
              <w:tab w:val="right" w:leader="hyphen" w:pos="8051"/>
            </w:tabs>
            <w:ind w:left="1308" w:hanging="421"/>
          </w:pPr>
          <w:hyperlink w:anchor="_TOC_250016" w:history="1">
            <w:r>
              <w:t>Tujuan</w:t>
            </w:r>
            <w:r>
              <w:rPr>
                <w:spacing w:val="-1"/>
              </w:rPr>
              <w:t xml:space="preserve"> </w:t>
            </w:r>
            <w:r>
              <w:t>Penelitian</w:t>
            </w:r>
            <w:r>
              <w:tab/>
              <w:t>2</w:t>
            </w:r>
          </w:hyperlink>
        </w:p>
        <w:p w:rsidR="00B05378" w:rsidRDefault="00B05378" w:rsidP="00B05378">
          <w:pPr>
            <w:pStyle w:val="TOC2"/>
            <w:numPr>
              <w:ilvl w:val="1"/>
              <w:numId w:val="8"/>
            </w:numPr>
            <w:tabs>
              <w:tab w:val="left" w:pos="1190"/>
              <w:tab w:val="right" w:leader="hyphen" w:pos="8051"/>
            </w:tabs>
            <w:spacing w:before="242"/>
            <w:ind w:left="1189" w:hanging="302"/>
          </w:pPr>
          <w:hyperlink w:anchor="_TOC_250015" w:history="1">
            <w:r>
              <w:t>Pertanyaan</w:t>
            </w:r>
            <w:r>
              <w:rPr>
                <w:spacing w:val="2"/>
              </w:rPr>
              <w:t xml:space="preserve"> </w:t>
            </w:r>
            <w:r>
              <w:t>Penelitian</w:t>
            </w:r>
            <w:r>
              <w:tab/>
              <w:t>2</w:t>
            </w:r>
          </w:hyperlink>
        </w:p>
        <w:p w:rsidR="00B05378" w:rsidRDefault="00B05378" w:rsidP="00B05378">
          <w:pPr>
            <w:pStyle w:val="TOC2"/>
            <w:numPr>
              <w:ilvl w:val="1"/>
              <w:numId w:val="8"/>
            </w:numPr>
            <w:tabs>
              <w:tab w:val="left" w:pos="1249"/>
              <w:tab w:val="right" w:leader="hyphen" w:pos="8051"/>
            </w:tabs>
            <w:spacing w:before="243"/>
            <w:ind w:hanging="361"/>
          </w:pPr>
          <w:hyperlink w:anchor="_TOC_250014" w:history="1">
            <w:r>
              <w:t>Cakupan</w:t>
            </w:r>
            <w:r>
              <w:rPr>
                <w:spacing w:val="-1"/>
              </w:rPr>
              <w:t xml:space="preserve"> </w:t>
            </w:r>
            <w:r>
              <w:t>Penelitian</w:t>
            </w:r>
            <w:r>
              <w:tab/>
              <w:t>2</w:t>
            </w:r>
          </w:hyperlink>
        </w:p>
        <w:p w:rsidR="00B05378" w:rsidRDefault="00B05378" w:rsidP="00B05378">
          <w:pPr>
            <w:pStyle w:val="TOC2"/>
            <w:numPr>
              <w:ilvl w:val="1"/>
              <w:numId w:val="8"/>
            </w:numPr>
            <w:tabs>
              <w:tab w:val="left" w:pos="1249"/>
              <w:tab w:val="right" w:leader="hyphen" w:pos="8051"/>
            </w:tabs>
            <w:ind w:hanging="361"/>
          </w:pPr>
          <w:r>
            <w:t>Mamfaat</w:t>
          </w:r>
          <w:r>
            <w:rPr>
              <w:spacing w:val="-1"/>
            </w:rPr>
            <w:t xml:space="preserve"> </w:t>
          </w:r>
          <w:r>
            <w:t>Penelitian</w:t>
          </w:r>
          <w:r>
            <w:tab/>
            <w:t>2</w:t>
          </w:r>
        </w:p>
        <w:p w:rsidR="00B05378" w:rsidRDefault="00B05378" w:rsidP="00B05378">
          <w:pPr>
            <w:pStyle w:val="TOC1"/>
            <w:numPr>
              <w:ilvl w:val="0"/>
              <w:numId w:val="8"/>
            </w:numPr>
            <w:tabs>
              <w:tab w:val="left" w:pos="769"/>
            </w:tabs>
            <w:ind w:hanging="181"/>
          </w:pPr>
          <w:hyperlink w:anchor="_TOC_250013" w:history="1">
            <w:r>
              <w:t>TINJAUAN PUSTAKA</w:t>
            </w:r>
          </w:hyperlink>
        </w:p>
        <w:p w:rsidR="00B05378" w:rsidRDefault="00B05378" w:rsidP="00B05378">
          <w:pPr>
            <w:pStyle w:val="TOC3"/>
            <w:numPr>
              <w:ilvl w:val="1"/>
              <w:numId w:val="8"/>
            </w:numPr>
            <w:tabs>
              <w:tab w:val="left" w:pos="1366"/>
              <w:tab w:val="right" w:leader="hyphen" w:pos="8051"/>
            </w:tabs>
            <w:spacing w:before="241"/>
            <w:ind w:left="1366"/>
          </w:pPr>
          <w:hyperlink w:anchor="_TOC_250012" w:history="1">
            <w:r>
              <w:t>Definisi</w:t>
            </w:r>
            <w:r>
              <w:rPr>
                <w:spacing w:val="1"/>
              </w:rPr>
              <w:t xml:space="preserve"> </w:t>
            </w:r>
            <w:r>
              <w:t>Operasional</w:t>
            </w:r>
            <w:r>
              <w:tab/>
              <w:t>3</w:t>
            </w:r>
          </w:hyperlink>
        </w:p>
        <w:p w:rsidR="00B05378" w:rsidRDefault="00B05378" w:rsidP="00B05378">
          <w:pPr>
            <w:pStyle w:val="TOC4"/>
            <w:numPr>
              <w:ilvl w:val="2"/>
              <w:numId w:val="8"/>
            </w:numPr>
            <w:tabs>
              <w:tab w:val="left" w:pos="1789"/>
              <w:tab w:val="right" w:leader="hyphen" w:pos="8020"/>
            </w:tabs>
            <w:ind w:hanging="541"/>
          </w:pPr>
          <w:hyperlink w:anchor="_TOC_250011" w:history="1">
            <w:r>
              <w:t>HTML</w:t>
            </w:r>
            <w:r>
              <w:tab/>
              <w:t>3</w:t>
            </w:r>
          </w:hyperlink>
        </w:p>
        <w:p w:rsidR="00B05378" w:rsidRDefault="00B05378" w:rsidP="00B05378">
          <w:pPr>
            <w:pStyle w:val="TOC5"/>
            <w:numPr>
              <w:ilvl w:val="2"/>
              <w:numId w:val="8"/>
            </w:numPr>
            <w:tabs>
              <w:tab w:val="left" w:pos="1849"/>
              <w:tab w:val="right" w:leader="hyphen" w:pos="8020"/>
            </w:tabs>
            <w:spacing w:before="240"/>
            <w:ind w:left="1849" w:hanging="541"/>
          </w:pPr>
          <w:hyperlink w:anchor="_TOC_250010" w:history="1">
            <w:r>
              <w:t>CSS</w:t>
            </w:r>
            <w:r>
              <w:tab/>
              <w:t>3</w:t>
            </w:r>
          </w:hyperlink>
        </w:p>
        <w:p w:rsidR="00B05378" w:rsidRDefault="00B05378" w:rsidP="00B05378">
          <w:pPr>
            <w:pStyle w:val="TOC5"/>
            <w:numPr>
              <w:ilvl w:val="2"/>
              <w:numId w:val="8"/>
            </w:numPr>
            <w:tabs>
              <w:tab w:val="left" w:pos="1849"/>
              <w:tab w:val="right" w:leader="hyphen" w:pos="8020"/>
            </w:tabs>
            <w:ind w:left="1849" w:hanging="541"/>
          </w:pPr>
          <w:hyperlink w:anchor="_TOC_250009" w:history="1">
            <w:r>
              <w:t>BOOTSTARP</w:t>
            </w:r>
            <w:r>
              <w:tab/>
              <w:t>3</w:t>
            </w:r>
          </w:hyperlink>
        </w:p>
        <w:p w:rsidR="00B05378" w:rsidRDefault="00B05378" w:rsidP="00B05378">
          <w:pPr>
            <w:pStyle w:val="TOC4"/>
            <w:numPr>
              <w:ilvl w:val="2"/>
              <w:numId w:val="8"/>
            </w:numPr>
            <w:tabs>
              <w:tab w:val="left" w:pos="1789"/>
              <w:tab w:val="right" w:leader="hyphen" w:pos="8020"/>
            </w:tabs>
            <w:spacing w:before="243"/>
            <w:ind w:hanging="541"/>
          </w:pPr>
          <w:hyperlink w:anchor="_TOC_250008" w:history="1">
            <w:r>
              <w:t>PHP</w:t>
            </w:r>
            <w:r>
              <w:tab/>
              <w:t>3</w:t>
            </w:r>
          </w:hyperlink>
        </w:p>
        <w:p w:rsidR="00B05378" w:rsidRDefault="00B05378" w:rsidP="00B05378">
          <w:pPr>
            <w:pStyle w:val="TOC3"/>
            <w:numPr>
              <w:ilvl w:val="1"/>
              <w:numId w:val="8"/>
            </w:numPr>
            <w:tabs>
              <w:tab w:val="left" w:pos="1309"/>
              <w:tab w:val="right" w:leader="hyphen" w:pos="8051"/>
            </w:tabs>
            <w:ind w:left="1308" w:hanging="361"/>
          </w:pPr>
          <w:r>
            <w:t>Relation Unified</w:t>
          </w:r>
          <w:r>
            <w:rPr>
              <w:spacing w:val="-2"/>
            </w:rPr>
            <w:t xml:space="preserve"> </w:t>
          </w:r>
          <w:r>
            <w:t>Proses (RUP)</w:t>
          </w:r>
          <w:r>
            <w:tab/>
            <w:t>3</w:t>
          </w:r>
        </w:p>
        <w:p w:rsidR="00B05378" w:rsidRDefault="00B05378" w:rsidP="00B05378">
          <w:pPr>
            <w:pStyle w:val="TOC3"/>
            <w:numPr>
              <w:ilvl w:val="1"/>
              <w:numId w:val="8"/>
            </w:numPr>
            <w:tabs>
              <w:tab w:val="left" w:pos="1309"/>
              <w:tab w:val="right" w:leader="hyphen" w:pos="8020"/>
            </w:tabs>
            <w:spacing w:before="242"/>
            <w:ind w:left="1308" w:hanging="361"/>
          </w:pPr>
          <w:hyperlink w:anchor="_TOC_250007" w:history="1">
            <w:r>
              <w:t>Unified Modeling Languange</w:t>
            </w:r>
            <w:r>
              <w:tab/>
              <w:t>5</w:t>
            </w:r>
          </w:hyperlink>
        </w:p>
        <w:p w:rsidR="00B05378" w:rsidRDefault="00B05378" w:rsidP="00B05378">
          <w:pPr>
            <w:pStyle w:val="TOC5"/>
            <w:numPr>
              <w:ilvl w:val="2"/>
              <w:numId w:val="8"/>
            </w:numPr>
            <w:tabs>
              <w:tab w:val="left" w:pos="1857"/>
              <w:tab w:val="right" w:leader="hyphen" w:pos="8020"/>
            </w:tabs>
            <w:spacing w:before="241"/>
            <w:ind w:left="1856" w:hanging="542"/>
          </w:pPr>
          <w:hyperlink w:anchor="_TOC_250006" w:history="1">
            <w:r>
              <w:t>Use</w:t>
            </w:r>
            <w:r>
              <w:rPr>
                <w:spacing w:val="-2"/>
              </w:rPr>
              <w:t xml:space="preserve"> </w:t>
            </w:r>
            <w:r>
              <w:t>Case</w:t>
            </w:r>
            <w:r>
              <w:tab/>
              <w:t>5</w:t>
            </w:r>
          </w:hyperlink>
        </w:p>
        <w:p w:rsidR="00B05378" w:rsidRDefault="00B05378" w:rsidP="00B05378">
          <w:pPr>
            <w:pStyle w:val="TOC4"/>
            <w:numPr>
              <w:ilvl w:val="2"/>
              <w:numId w:val="8"/>
            </w:numPr>
            <w:tabs>
              <w:tab w:val="left" w:pos="1789"/>
              <w:tab w:val="right" w:leader="hyphen" w:pos="8020"/>
            </w:tabs>
            <w:ind w:hanging="541"/>
          </w:pPr>
          <w:r>
            <w:t>Activity</w:t>
          </w:r>
          <w:r>
            <w:rPr>
              <w:spacing w:val="-1"/>
            </w:rPr>
            <w:t xml:space="preserve"> </w:t>
          </w:r>
          <w:r>
            <w:t>Diagram</w:t>
          </w:r>
          <w:r>
            <w:tab/>
            <w:t>6</w:t>
          </w:r>
        </w:p>
        <w:p w:rsidR="00B05378" w:rsidRDefault="00B05378" w:rsidP="00B05378">
          <w:pPr>
            <w:pStyle w:val="TOC5"/>
            <w:numPr>
              <w:ilvl w:val="2"/>
              <w:numId w:val="8"/>
            </w:numPr>
            <w:tabs>
              <w:tab w:val="left" w:pos="1857"/>
              <w:tab w:val="right" w:leader="hyphen" w:pos="8020"/>
            </w:tabs>
            <w:spacing w:before="240"/>
            <w:ind w:left="1856" w:hanging="542"/>
          </w:pPr>
          <w:r>
            <w:t>Squnce</w:t>
          </w:r>
          <w:r>
            <w:rPr>
              <w:spacing w:val="-2"/>
            </w:rPr>
            <w:t xml:space="preserve"> </w:t>
          </w:r>
          <w:r>
            <w:t>Diagram</w:t>
          </w:r>
          <w:r>
            <w:tab/>
            <w:t>7</w:t>
          </w:r>
        </w:p>
        <w:p w:rsidR="00B05378" w:rsidRDefault="00B05378" w:rsidP="00B05378">
          <w:pPr>
            <w:pStyle w:val="TOC5"/>
            <w:numPr>
              <w:ilvl w:val="2"/>
              <w:numId w:val="8"/>
            </w:numPr>
            <w:tabs>
              <w:tab w:val="left" w:pos="1857"/>
              <w:tab w:val="right" w:leader="hyphen" w:pos="8020"/>
            </w:tabs>
            <w:spacing w:before="243" w:after="20"/>
            <w:ind w:left="1856" w:hanging="542"/>
          </w:pPr>
          <w:r>
            <w:t>Class</w:t>
          </w:r>
          <w:r>
            <w:rPr>
              <w:spacing w:val="-1"/>
            </w:rPr>
            <w:t xml:space="preserve"> </w:t>
          </w:r>
          <w:r>
            <w:t>Diagram</w:t>
          </w:r>
          <w:r>
            <w:tab/>
            <w:t>8</w:t>
          </w:r>
        </w:p>
        <w:p w:rsidR="00B05378" w:rsidRDefault="00B05378" w:rsidP="00B05378">
          <w:pPr>
            <w:pStyle w:val="TOC1"/>
            <w:numPr>
              <w:ilvl w:val="0"/>
              <w:numId w:val="8"/>
            </w:numPr>
            <w:tabs>
              <w:tab w:val="left" w:pos="769"/>
            </w:tabs>
            <w:spacing w:before="100"/>
            <w:ind w:hanging="181"/>
          </w:pPr>
          <w:r>
            <w:lastRenderedPageBreak/>
            <w:t>HASIL DAN</w:t>
          </w:r>
          <w:r>
            <w:rPr>
              <w:spacing w:val="-2"/>
            </w:rPr>
            <w:t xml:space="preserve"> </w:t>
          </w:r>
          <w:r>
            <w:t>PEMBAHSAN</w:t>
          </w:r>
        </w:p>
        <w:p w:rsidR="00B05378" w:rsidRDefault="00B05378" w:rsidP="00B05378">
          <w:pPr>
            <w:pStyle w:val="TOC3"/>
            <w:numPr>
              <w:ilvl w:val="1"/>
              <w:numId w:val="8"/>
            </w:numPr>
            <w:tabs>
              <w:tab w:val="left" w:pos="1309"/>
              <w:tab w:val="left" w:leader="hyphen" w:pos="7840"/>
            </w:tabs>
            <w:ind w:left="1308" w:hanging="361"/>
          </w:pPr>
          <w:hyperlink w:anchor="_TOC_250005" w:history="1">
            <w:r>
              <w:t>Perancangan</w:t>
            </w:r>
            <w:r>
              <w:rPr>
                <w:spacing w:val="-1"/>
              </w:rPr>
              <w:t xml:space="preserve"> </w:t>
            </w:r>
            <w:r>
              <w:t>Sistem</w:t>
            </w:r>
            <w:r>
              <w:tab/>
              <w:t>10</w:t>
            </w:r>
          </w:hyperlink>
        </w:p>
        <w:p w:rsidR="00B05378" w:rsidRDefault="00B05378" w:rsidP="00B05378">
          <w:pPr>
            <w:pStyle w:val="TOC5"/>
            <w:numPr>
              <w:ilvl w:val="2"/>
              <w:numId w:val="8"/>
            </w:numPr>
            <w:tabs>
              <w:tab w:val="left" w:pos="1917"/>
              <w:tab w:val="left" w:leader="hyphen" w:pos="7840"/>
            </w:tabs>
            <w:ind w:left="1916" w:hanging="602"/>
          </w:pPr>
          <w:hyperlink w:anchor="_TOC_250004" w:history="1">
            <w:r>
              <w:t>Use</w:t>
            </w:r>
            <w:r>
              <w:rPr>
                <w:spacing w:val="-2"/>
              </w:rPr>
              <w:t xml:space="preserve"> </w:t>
            </w:r>
            <w:r>
              <w:t>Case</w:t>
            </w:r>
            <w:r>
              <w:rPr>
                <w:spacing w:val="-1"/>
              </w:rPr>
              <w:t xml:space="preserve"> </w:t>
            </w:r>
            <w:r>
              <w:t>Diagram</w:t>
            </w:r>
            <w:r>
              <w:tab/>
              <w:t>10</w:t>
            </w:r>
          </w:hyperlink>
        </w:p>
        <w:p w:rsidR="00B05378" w:rsidRDefault="00B05378" w:rsidP="00B05378">
          <w:pPr>
            <w:pStyle w:val="TOC5"/>
            <w:numPr>
              <w:ilvl w:val="2"/>
              <w:numId w:val="8"/>
            </w:numPr>
            <w:tabs>
              <w:tab w:val="left" w:pos="1897"/>
              <w:tab w:val="left" w:leader="hyphen" w:pos="7840"/>
            </w:tabs>
            <w:spacing w:before="241"/>
            <w:ind w:left="1897" w:hanging="601"/>
          </w:pPr>
          <w:r>
            <w:t>Scanario</w:t>
          </w:r>
          <w:r>
            <w:rPr>
              <w:spacing w:val="-1"/>
            </w:rPr>
            <w:t xml:space="preserve"> </w:t>
          </w:r>
          <w:r>
            <w:t>Use</w:t>
          </w:r>
          <w:r>
            <w:rPr>
              <w:spacing w:val="-2"/>
            </w:rPr>
            <w:t xml:space="preserve"> </w:t>
          </w:r>
          <w:r>
            <w:t>Case</w:t>
          </w:r>
          <w:r>
            <w:tab/>
            <w:t>10</w:t>
          </w:r>
        </w:p>
        <w:p w:rsidR="00B05378" w:rsidRDefault="00B05378" w:rsidP="00B05378">
          <w:pPr>
            <w:pStyle w:val="TOC5"/>
            <w:numPr>
              <w:ilvl w:val="2"/>
              <w:numId w:val="8"/>
            </w:numPr>
            <w:tabs>
              <w:tab w:val="left" w:pos="1897"/>
              <w:tab w:val="left" w:leader="hyphen" w:pos="7840"/>
            </w:tabs>
            <w:ind w:left="1897" w:hanging="601"/>
          </w:pPr>
          <w:hyperlink w:anchor="_TOC_250003" w:history="1">
            <w:r>
              <w:t>Activity</w:t>
            </w:r>
            <w:r>
              <w:rPr>
                <w:spacing w:val="-2"/>
              </w:rPr>
              <w:t xml:space="preserve"> </w:t>
            </w:r>
            <w:r>
              <w:t>Diagram</w:t>
            </w:r>
            <w:r>
              <w:tab/>
              <w:t>14</w:t>
            </w:r>
          </w:hyperlink>
        </w:p>
        <w:p w:rsidR="00B05378" w:rsidRDefault="00B05378" w:rsidP="00B05378">
          <w:pPr>
            <w:pStyle w:val="TOC5"/>
            <w:numPr>
              <w:ilvl w:val="2"/>
              <w:numId w:val="8"/>
            </w:numPr>
            <w:tabs>
              <w:tab w:val="left" w:pos="1897"/>
              <w:tab w:val="left" w:leader="hyphen" w:pos="7840"/>
            </w:tabs>
            <w:ind w:left="1897" w:hanging="601"/>
          </w:pPr>
          <w:hyperlink w:anchor="_TOC_250002" w:history="1">
            <w:r>
              <w:t>Squence</w:t>
            </w:r>
            <w:r>
              <w:rPr>
                <w:spacing w:val="-2"/>
              </w:rPr>
              <w:t xml:space="preserve"> </w:t>
            </w:r>
            <w:r>
              <w:t>Diagram</w:t>
            </w:r>
            <w:r>
              <w:tab/>
              <w:t>18</w:t>
            </w:r>
          </w:hyperlink>
        </w:p>
        <w:p w:rsidR="00B05378" w:rsidRDefault="00B05378" w:rsidP="00B05378">
          <w:pPr>
            <w:pStyle w:val="TOC5"/>
            <w:numPr>
              <w:ilvl w:val="2"/>
              <w:numId w:val="8"/>
            </w:numPr>
            <w:tabs>
              <w:tab w:val="left" w:pos="1897"/>
              <w:tab w:val="left" w:leader="hyphen" w:pos="7840"/>
            </w:tabs>
            <w:spacing w:before="240"/>
            <w:ind w:left="1897" w:hanging="601"/>
          </w:pPr>
          <w:hyperlink w:anchor="_TOC_250001" w:history="1">
            <w:r>
              <w:t>Class</w:t>
            </w:r>
            <w:r>
              <w:rPr>
                <w:spacing w:val="-1"/>
              </w:rPr>
              <w:t xml:space="preserve"> </w:t>
            </w:r>
            <w:r>
              <w:t>Diagram</w:t>
            </w:r>
            <w:r>
              <w:tab/>
              <w:t>21</w:t>
            </w:r>
          </w:hyperlink>
        </w:p>
        <w:p w:rsidR="00B05378" w:rsidRDefault="00B05378" w:rsidP="00B05378">
          <w:pPr>
            <w:pStyle w:val="TOC3"/>
            <w:numPr>
              <w:ilvl w:val="1"/>
              <w:numId w:val="8"/>
            </w:numPr>
            <w:tabs>
              <w:tab w:val="left" w:pos="1309"/>
              <w:tab w:val="left" w:leader="hyphen" w:pos="7840"/>
            </w:tabs>
            <w:spacing w:before="243"/>
            <w:ind w:left="1308" w:hanging="361"/>
          </w:pPr>
          <w:hyperlink w:anchor="_TOC_250000" w:history="1">
            <w:r>
              <w:t>Pembahasan</w:t>
            </w:r>
            <w:r>
              <w:rPr>
                <w:spacing w:val="-2"/>
              </w:rPr>
              <w:t xml:space="preserve"> </w:t>
            </w:r>
            <w:r>
              <w:t>Hasil</w:t>
            </w:r>
            <w:r>
              <w:tab/>
              <w:t>21</w:t>
            </w:r>
          </w:hyperlink>
        </w:p>
      </w:sdtContent>
    </w:sdt>
    <w:p w:rsidR="00B05378" w:rsidRDefault="00B05378" w:rsidP="00B05378">
      <w:pPr>
        <w:sectPr w:rsidR="00B05378">
          <w:type w:val="continuous"/>
          <w:pgSz w:w="11910" w:h="16850"/>
          <w:pgMar w:top="1610" w:right="1100" w:bottom="1908" w:left="1680" w:header="720" w:footer="720" w:gutter="0"/>
          <w:cols w:space="720"/>
        </w:sectPr>
      </w:pPr>
    </w:p>
    <w:p w:rsidR="00B05378" w:rsidRDefault="00B05378" w:rsidP="00B05378">
      <w:pPr>
        <w:spacing w:before="240" w:line="451" w:lineRule="auto"/>
        <w:ind w:left="828" w:right="5188" w:hanging="240"/>
        <w:rPr>
          <w:b/>
          <w:sz w:val="24"/>
        </w:rPr>
      </w:pPr>
      <w:r>
        <w:rPr>
          <w:b/>
          <w:sz w:val="24"/>
        </w:rPr>
        <w:lastRenderedPageBreak/>
        <w:t>4. KESIMPULAN DAN SARAN DAFTAR PUSTAKA</w:t>
      </w:r>
    </w:p>
    <w:p w:rsidR="00B05378" w:rsidRDefault="00B05378" w:rsidP="00B05378">
      <w:pPr>
        <w:spacing w:line="451" w:lineRule="auto"/>
        <w:rPr>
          <w:sz w:val="24"/>
        </w:rPr>
        <w:sectPr w:rsidR="00B05378">
          <w:type w:val="continuous"/>
          <w:pgSz w:w="11910" w:h="16850"/>
          <w:pgMar w:top="1600" w:right="1100" w:bottom="980" w:left="1680" w:header="720" w:footer="720" w:gutter="0"/>
          <w:cols w:space="720"/>
        </w:sectPr>
      </w:pPr>
    </w:p>
    <w:p w:rsidR="00B05378" w:rsidRDefault="00B05378" w:rsidP="00B05378">
      <w:pPr>
        <w:pStyle w:val="Heading1"/>
        <w:spacing w:before="100"/>
        <w:ind w:right="1732" w:firstLine="0"/>
        <w:jc w:val="center"/>
      </w:pPr>
      <w:bookmarkStart w:id="2" w:name="_TOC_250020"/>
      <w:bookmarkEnd w:id="2"/>
      <w:r>
        <w:lastRenderedPageBreak/>
        <w:t>DAFTAR GAMBAR</w:t>
      </w: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ListParagraph"/>
        <w:numPr>
          <w:ilvl w:val="0"/>
          <w:numId w:val="7"/>
        </w:numPr>
        <w:tabs>
          <w:tab w:val="left" w:pos="769"/>
        </w:tabs>
        <w:spacing w:before="161"/>
        <w:ind w:hanging="181"/>
        <w:rPr>
          <w:b/>
          <w:sz w:val="24"/>
        </w:rPr>
      </w:pPr>
      <w:r>
        <w:rPr>
          <w:b/>
          <w:sz w:val="24"/>
        </w:rPr>
        <w:t>TINJAUAN PUSTAKA</w:t>
      </w:r>
    </w:p>
    <w:p w:rsidR="00B05378" w:rsidRDefault="00B05378" w:rsidP="00B05378">
      <w:pPr>
        <w:pStyle w:val="BodyText"/>
        <w:spacing w:before="9"/>
        <w:rPr>
          <w:b/>
          <w:sz w:val="20"/>
        </w:rPr>
      </w:pPr>
    </w:p>
    <w:p w:rsidR="00B05378" w:rsidRDefault="00B05378" w:rsidP="00B05378">
      <w:pPr>
        <w:pStyle w:val="ListParagraph"/>
        <w:numPr>
          <w:ilvl w:val="1"/>
          <w:numId w:val="7"/>
        </w:numPr>
        <w:tabs>
          <w:tab w:val="left" w:pos="1366"/>
          <w:tab w:val="left" w:leader="hyphen" w:pos="7931"/>
        </w:tabs>
        <w:spacing w:before="1"/>
        <w:rPr>
          <w:b/>
          <w:sz w:val="24"/>
        </w:rPr>
      </w:pPr>
      <w:r>
        <w:rPr>
          <w:b/>
          <w:sz w:val="24"/>
        </w:rPr>
        <w:t>Definisi Operasional</w:t>
      </w:r>
      <w:r>
        <w:rPr>
          <w:b/>
          <w:sz w:val="24"/>
        </w:rPr>
        <w:tab/>
        <w:t>3</w:t>
      </w:r>
    </w:p>
    <w:p w:rsidR="00B05378" w:rsidRDefault="00B05378" w:rsidP="00B05378">
      <w:pPr>
        <w:pStyle w:val="BodyText"/>
        <w:rPr>
          <w:b/>
          <w:sz w:val="21"/>
        </w:rPr>
      </w:pPr>
    </w:p>
    <w:p w:rsidR="00B05378" w:rsidRDefault="00B05378" w:rsidP="00B05378">
      <w:pPr>
        <w:pStyle w:val="ListParagraph"/>
        <w:numPr>
          <w:ilvl w:val="2"/>
          <w:numId w:val="7"/>
        </w:numPr>
        <w:tabs>
          <w:tab w:val="left" w:pos="1789"/>
          <w:tab w:val="left" w:leader="hyphen" w:pos="7900"/>
        </w:tabs>
        <w:ind w:hanging="541"/>
        <w:rPr>
          <w:b/>
          <w:sz w:val="24"/>
        </w:rPr>
      </w:pPr>
      <w:r>
        <w:rPr>
          <w:b/>
          <w:sz w:val="24"/>
        </w:rPr>
        <w:t>HTML</w:t>
      </w:r>
      <w:r>
        <w:rPr>
          <w:b/>
          <w:sz w:val="24"/>
        </w:rPr>
        <w:tab/>
        <w:t>3</w:t>
      </w:r>
    </w:p>
    <w:p w:rsidR="00B05378" w:rsidRDefault="00B05378" w:rsidP="00B05378">
      <w:pPr>
        <w:pStyle w:val="BodyText"/>
        <w:spacing w:before="1"/>
        <w:rPr>
          <w:b/>
          <w:sz w:val="21"/>
        </w:rPr>
      </w:pPr>
    </w:p>
    <w:p w:rsidR="00B05378" w:rsidRDefault="00B05378" w:rsidP="00B05378">
      <w:pPr>
        <w:pStyle w:val="ListParagraph"/>
        <w:numPr>
          <w:ilvl w:val="2"/>
          <w:numId w:val="7"/>
        </w:numPr>
        <w:tabs>
          <w:tab w:val="left" w:pos="1849"/>
          <w:tab w:val="left" w:leader="hyphen" w:pos="7900"/>
        </w:tabs>
        <w:ind w:left="1849" w:hanging="541"/>
        <w:rPr>
          <w:b/>
          <w:sz w:val="24"/>
        </w:rPr>
      </w:pPr>
      <w:r>
        <w:rPr>
          <w:b/>
          <w:sz w:val="24"/>
        </w:rPr>
        <w:t>CSS</w:t>
      </w:r>
      <w:r>
        <w:rPr>
          <w:b/>
          <w:sz w:val="24"/>
        </w:rPr>
        <w:tab/>
        <w:t>3</w:t>
      </w:r>
    </w:p>
    <w:p w:rsidR="00B05378" w:rsidRDefault="00B05378" w:rsidP="00B05378">
      <w:pPr>
        <w:pStyle w:val="BodyText"/>
        <w:spacing w:before="10"/>
        <w:rPr>
          <w:b/>
          <w:sz w:val="20"/>
        </w:rPr>
      </w:pPr>
    </w:p>
    <w:p w:rsidR="00B05378" w:rsidRDefault="00B05378" w:rsidP="00B05378">
      <w:pPr>
        <w:pStyle w:val="ListParagraph"/>
        <w:numPr>
          <w:ilvl w:val="2"/>
          <w:numId w:val="7"/>
        </w:numPr>
        <w:tabs>
          <w:tab w:val="left" w:pos="1849"/>
          <w:tab w:val="left" w:leader="hyphen" w:pos="7900"/>
        </w:tabs>
        <w:ind w:left="1849" w:hanging="541"/>
        <w:rPr>
          <w:b/>
          <w:sz w:val="24"/>
        </w:rPr>
      </w:pPr>
      <w:r>
        <w:rPr>
          <w:b/>
          <w:sz w:val="24"/>
        </w:rPr>
        <w:t>BOOTSTARP</w:t>
      </w:r>
      <w:r>
        <w:rPr>
          <w:b/>
          <w:sz w:val="24"/>
        </w:rPr>
        <w:tab/>
        <w:t>3</w:t>
      </w:r>
    </w:p>
    <w:p w:rsidR="00B05378" w:rsidRDefault="00B05378" w:rsidP="00B05378">
      <w:pPr>
        <w:pStyle w:val="BodyText"/>
        <w:spacing w:before="1"/>
        <w:rPr>
          <w:b/>
          <w:sz w:val="21"/>
        </w:rPr>
      </w:pPr>
    </w:p>
    <w:p w:rsidR="00B05378" w:rsidRDefault="00B05378" w:rsidP="00B05378">
      <w:pPr>
        <w:pStyle w:val="ListParagraph"/>
        <w:numPr>
          <w:ilvl w:val="2"/>
          <w:numId w:val="7"/>
        </w:numPr>
        <w:tabs>
          <w:tab w:val="left" w:pos="1789"/>
          <w:tab w:val="left" w:leader="hyphen" w:pos="7900"/>
        </w:tabs>
        <w:ind w:hanging="541"/>
        <w:rPr>
          <w:b/>
          <w:sz w:val="24"/>
        </w:rPr>
      </w:pPr>
      <w:r>
        <w:rPr>
          <w:b/>
          <w:sz w:val="24"/>
        </w:rPr>
        <w:t>PHP</w:t>
      </w:r>
      <w:r>
        <w:rPr>
          <w:b/>
          <w:sz w:val="24"/>
        </w:rPr>
        <w:tab/>
        <w:t>3</w:t>
      </w:r>
    </w:p>
    <w:p w:rsidR="00B05378" w:rsidRDefault="00B05378" w:rsidP="00B05378">
      <w:pPr>
        <w:pStyle w:val="BodyText"/>
        <w:spacing w:before="11"/>
        <w:rPr>
          <w:b/>
          <w:sz w:val="20"/>
        </w:rPr>
      </w:pPr>
    </w:p>
    <w:p w:rsidR="00B05378" w:rsidRDefault="00B05378" w:rsidP="00B05378">
      <w:pPr>
        <w:pStyle w:val="ListParagraph"/>
        <w:numPr>
          <w:ilvl w:val="1"/>
          <w:numId w:val="7"/>
        </w:numPr>
        <w:tabs>
          <w:tab w:val="left" w:pos="1309"/>
          <w:tab w:val="left" w:leader="hyphen" w:pos="7931"/>
        </w:tabs>
        <w:ind w:left="1308" w:hanging="361"/>
        <w:rPr>
          <w:b/>
          <w:sz w:val="24"/>
        </w:rPr>
      </w:pPr>
      <w:r>
        <w:rPr>
          <w:b/>
          <w:sz w:val="24"/>
        </w:rPr>
        <w:t>Relation Unified</w:t>
      </w:r>
      <w:r>
        <w:rPr>
          <w:b/>
          <w:spacing w:val="-4"/>
          <w:sz w:val="24"/>
        </w:rPr>
        <w:t xml:space="preserve"> </w:t>
      </w:r>
      <w:r>
        <w:rPr>
          <w:b/>
          <w:sz w:val="24"/>
        </w:rPr>
        <w:t>Proses</w:t>
      </w:r>
      <w:r>
        <w:rPr>
          <w:b/>
          <w:spacing w:val="-1"/>
          <w:sz w:val="24"/>
        </w:rPr>
        <w:t xml:space="preserve"> </w:t>
      </w:r>
      <w:r>
        <w:rPr>
          <w:b/>
          <w:sz w:val="24"/>
        </w:rPr>
        <w:t>(RUP)</w:t>
      </w:r>
      <w:r>
        <w:rPr>
          <w:b/>
          <w:sz w:val="24"/>
        </w:rPr>
        <w:tab/>
        <w:t>3</w:t>
      </w:r>
    </w:p>
    <w:p w:rsidR="00B05378" w:rsidRDefault="00B05378" w:rsidP="00B05378">
      <w:pPr>
        <w:pStyle w:val="BodyText"/>
        <w:spacing w:before="1"/>
        <w:rPr>
          <w:b/>
          <w:sz w:val="21"/>
        </w:rPr>
      </w:pPr>
    </w:p>
    <w:p w:rsidR="00B05378" w:rsidRDefault="00B05378" w:rsidP="00B05378">
      <w:pPr>
        <w:pStyle w:val="ListParagraph"/>
        <w:numPr>
          <w:ilvl w:val="1"/>
          <w:numId w:val="7"/>
        </w:numPr>
        <w:tabs>
          <w:tab w:val="left" w:pos="1309"/>
          <w:tab w:val="left" w:leader="hyphen" w:pos="7900"/>
        </w:tabs>
        <w:ind w:left="1308" w:hanging="361"/>
        <w:rPr>
          <w:b/>
          <w:sz w:val="24"/>
        </w:rPr>
      </w:pPr>
      <w:r>
        <w:rPr>
          <w:b/>
          <w:sz w:val="24"/>
        </w:rPr>
        <w:t>Unified</w:t>
      </w:r>
      <w:r>
        <w:rPr>
          <w:b/>
          <w:spacing w:val="-1"/>
          <w:sz w:val="24"/>
        </w:rPr>
        <w:t xml:space="preserve"> </w:t>
      </w:r>
      <w:r>
        <w:rPr>
          <w:b/>
          <w:sz w:val="24"/>
        </w:rPr>
        <w:t>Modeling</w:t>
      </w:r>
      <w:r>
        <w:rPr>
          <w:b/>
          <w:spacing w:val="-1"/>
          <w:sz w:val="24"/>
        </w:rPr>
        <w:t xml:space="preserve"> </w:t>
      </w:r>
      <w:r>
        <w:rPr>
          <w:b/>
          <w:sz w:val="24"/>
        </w:rPr>
        <w:t>Languange</w:t>
      </w:r>
      <w:r>
        <w:rPr>
          <w:b/>
          <w:sz w:val="24"/>
        </w:rPr>
        <w:tab/>
        <w:t>5</w:t>
      </w:r>
    </w:p>
    <w:p w:rsidR="00B05378" w:rsidRDefault="00B05378" w:rsidP="00B05378">
      <w:pPr>
        <w:pStyle w:val="BodyText"/>
        <w:spacing w:before="10"/>
        <w:rPr>
          <w:b/>
          <w:sz w:val="20"/>
        </w:rPr>
      </w:pPr>
    </w:p>
    <w:p w:rsidR="00B05378" w:rsidRDefault="00B05378" w:rsidP="00B05378">
      <w:pPr>
        <w:pStyle w:val="ListParagraph"/>
        <w:numPr>
          <w:ilvl w:val="2"/>
          <w:numId w:val="7"/>
        </w:numPr>
        <w:tabs>
          <w:tab w:val="left" w:pos="1857"/>
          <w:tab w:val="left" w:leader="hyphen" w:pos="7900"/>
        </w:tabs>
        <w:ind w:left="1856" w:hanging="542"/>
        <w:rPr>
          <w:b/>
          <w:sz w:val="24"/>
        </w:rPr>
      </w:pPr>
      <w:r>
        <w:rPr>
          <w:b/>
          <w:sz w:val="24"/>
        </w:rPr>
        <w:t>Use</w:t>
      </w:r>
      <w:r>
        <w:rPr>
          <w:b/>
          <w:spacing w:val="-2"/>
          <w:sz w:val="24"/>
        </w:rPr>
        <w:t xml:space="preserve"> </w:t>
      </w:r>
      <w:r>
        <w:rPr>
          <w:b/>
          <w:sz w:val="24"/>
        </w:rPr>
        <w:t>Case</w:t>
      </w:r>
      <w:r>
        <w:rPr>
          <w:b/>
          <w:sz w:val="24"/>
        </w:rPr>
        <w:tab/>
        <w:t>5</w:t>
      </w:r>
    </w:p>
    <w:p w:rsidR="00B05378" w:rsidRDefault="00B05378" w:rsidP="00B05378">
      <w:pPr>
        <w:pStyle w:val="BodyText"/>
        <w:spacing w:before="1"/>
        <w:rPr>
          <w:b/>
          <w:sz w:val="21"/>
        </w:rPr>
      </w:pPr>
    </w:p>
    <w:p w:rsidR="00B05378" w:rsidRDefault="00B05378" w:rsidP="00B05378">
      <w:pPr>
        <w:pStyle w:val="ListParagraph"/>
        <w:numPr>
          <w:ilvl w:val="2"/>
          <w:numId w:val="7"/>
        </w:numPr>
        <w:tabs>
          <w:tab w:val="left" w:pos="1789"/>
          <w:tab w:val="left" w:leader="hyphen" w:pos="7900"/>
        </w:tabs>
        <w:ind w:hanging="541"/>
        <w:rPr>
          <w:b/>
          <w:sz w:val="24"/>
        </w:rPr>
      </w:pPr>
      <w:r>
        <w:rPr>
          <w:b/>
          <w:sz w:val="24"/>
        </w:rPr>
        <w:t>Activity</w:t>
      </w:r>
      <w:r>
        <w:rPr>
          <w:b/>
          <w:spacing w:val="-1"/>
          <w:sz w:val="24"/>
        </w:rPr>
        <w:t xml:space="preserve"> </w:t>
      </w:r>
      <w:r>
        <w:rPr>
          <w:b/>
          <w:sz w:val="24"/>
        </w:rPr>
        <w:t>Diagram</w:t>
      </w:r>
      <w:r>
        <w:rPr>
          <w:b/>
          <w:sz w:val="24"/>
        </w:rPr>
        <w:tab/>
        <w:t>6</w:t>
      </w:r>
    </w:p>
    <w:p w:rsidR="00B05378" w:rsidRDefault="00B05378" w:rsidP="00B05378">
      <w:pPr>
        <w:pStyle w:val="BodyText"/>
        <w:spacing w:before="1"/>
        <w:rPr>
          <w:b/>
          <w:sz w:val="21"/>
        </w:rPr>
      </w:pPr>
    </w:p>
    <w:p w:rsidR="00B05378" w:rsidRDefault="00B05378" w:rsidP="00B05378">
      <w:pPr>
        <w:pStyle w:val="ListParagraph"/>
        <w:numPr>
          <w:ilvl w:val="2"/>
          <w:numId w:val="7"/>
        </w:numPr>
        <w:tabs>
          <w:tab w:val="left" w:pos="1857"/>
          <w:tab w:val="left" w:leader="hyphen" w:pos="7900"/>
        </w:tabs>
        <w:ind w:left="1856" w:hanging="542"/>
        <w:rPr>
          <w:b/>
          <w:sz w:val="24"/>
        </w:rPr>
      </w:pPr>
      <w:r>
        <w:rPr>
          <w:b/>
          <w:sz w:val="24"/>
        </w:rPr>
        <w:t>Squnce</w:t>
      </w:r>
      <w:r>
        <w:rPr>
          <w:b/>
          <w:spacing w:val="-2"/>
          <w:sz w:val="24"/>
        </w:rPr>
        <w:t xml:space="preserve"> </w:t>
      </w:r>
      <w:r>
        <w:rPr>
          <w:b/>
          <w:sz w:val="24"/>
        </w:rPr>
        <w:t>Diagram</w:t>
      </w:r>
      <w:r>
        <w:rPr>
          <w:b/>
          <w:sz w:val="24"/>
        </w:rPr>
        <w:tab/>
        <w:t>7</w:t>
      </w:r>
    </w:p>
    <w:p w:rsidR="00B05378" w:rsidRDefault="00B05378" w:rsidP="00B05378">
      <w:pPr>
        <w:pStyle w:val="BodyText"/>
        <w:spacing w:before="10"/>
        <w:rPr>
          <w:b/>
          <w:sz w:val="20"/>
        </w:rPr>
      </w:pPr>
    </w:p>
    <w:p w:rsidR="00B05378" w:rsidRDefault="00B05378" w:rsidP="00B05378">
      <w:pPr>
        <w:pStyle w:val="ListParagraph"/>
        <w:numPr>
          <w:ilvl w:val="2"/>
          <w:numId w:val="7"/>
        </w:numPr>
        <w:tabs>
          <w:tab w:val="left" w:pos="1857"/>
          <w:tab w:val="left" w:leader="hyphen" w:pos="7900"/>
        </w:tabs>
        <w:ind w:left="1856" w:hanging="542"/>
        <w:rPr>
          <w:b/>
          <w:sz w:val="24"/>
        </w:rPr>
      </w:pPr>
      <w:r>
        <w:rPr>
          <w:b/>
          <w:sz w:val="24"/>
        </w:rPr>
        <w:t>Class</w:t>
      </w:r>
      <w:r>
        <w:rPr>
          <w:b/>
          <w:spacing w:val="-1"/>
          <w:sz w:val="24"/>
        </w:rPr>
        <w:t xml:space="preserve"> </w:t>
      </w:r>
      <w:r>
        <w:rPr>
          <w:b/>
          <w:sz w:val="24"/>
        </w:rPr>
        <w:t>Diagram</w:t>
      </w:r>
      <w:r>
        <w:rPr>
          <w:b/>
          <w:sz w:val="24"/>
        </w:rPr>
        <w:tab/>
        <w:t>8</w:t>
      </w:r>
    </w:p>
    <w:p w:rsidR="00B05378" w:rsidRDefault="00B05378" w:rsidP="00B05378">
      <w:pPr>
        <w:rPr>
          <w:sz w:val="24"/>
        </w:rPr>
        <w:sectPr w:rsidR="00B05378">
          <w:pgSz w:w="11910" w:h="16850"/>
          <w:pgMar w:top="1600" w:right="1100" w:bottom="980" w:left="1680" w:header="0" w:footer="792" w:gutter="0"/>
          <w:cols w:space="720"/>
        </w:sect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pStyle w:val="BodyText"/>
        <w:rPr>
          <w:b/>
          <w:sz w:val="20"/>
        </w:rPr>
      </w:pPr>
    </w:p>
    <w:p w:rsidR="00B05378" w:rsidRDefault="00B05378" w:rsidP="00B05378">
      <w:pPr>
        <w:spacing w:before="90"/>
        <w:ind w:left="1721" w:right="1732"/>
        <w:jc w:val="center"/>
        <w:rPr>
          <w:b/>
          <w:sz w:val="24"/>
        </w:rPr>
      </w:pPr>
      <w:r>
        <w:rPr>
          <w:b/>
          <w:sz w:val="24"/>
        </w:rPr>
        <w:t>DAFTAR TABEL</w:t>
      </w:r>
    </w:p>
    <w:sdt>
      <w:sdtPr>
        <w:id w:val="-559245273"/>
        <w:docPartObj>
          <w:docPartGallery w:val="Table of Contents"/>
          <w:docPartUnique/>
        </w:docPartObj>
      </w:sdtPr>
      <w:sdtContent>
        <w:p w:rsidR="00B05378" w:rsidRDefault="00B05378" w:rsidP="00B05378">
          <w:pPr>
            <w:pStyle w:val="TOC1"/>
            <w:tabs>
              <w:tab w:val="right" w:leader="hyphen" w:pos="8024"/>
            </w:tabs>
            <w:spacing w:before="240"/>
          </w:pPr>
          <w:r>
            <w:t>HASIL DAN</w:t>
          </w:r>
          <w:r>
            <w:rPr>
              <w:spacing w:val="-2"/>
            </w:rPr>
            <w:t xml:space="preserve"> </w:t>
          </w:r>
          <w:r>
            <w:t>PEMBAHSAN</w:t>
          </w:r>
        </w:p>
        <w:p w:rsidR="00B05378" w:rsidRDefault="00B05378" w:rsidP="00B05378">
          <w:pPr>
            <w:pStyle w:val="TOC3"/>
            <w:numPr>
              <w:ilvl w:val="1"/>
              <w:numId w:val="8"/>
            </w:numPr>
            <w:tabs>
              <w:tab w:val="left" w:pos="1309"/>
              <w:tab w:val="left" w:leader="hyphen" w:pos="7840"/>
            </w:tabs>
            <w:ind w:left="1308" w:hanging="361"/>
          </w:pPr>
          <w:hyperlink w:anchor="_TOC_250005" w:history="1">
            <w:r>
              <w:t>Perancangan</w:t>
            </w:r>
            <w:r>
              <w:rPr>
                <w:spacing w:val="-1"/>
              </w:rPr>
              <w:t xml:space="preserve"> </w:t>
            </w:r>
            <w:r>
              <w:t>Sistem</w:t>
            </w:r>
            <w:r>
              <w:tab/>
              <w:t>10</w:t>
            </w:r>
          </w:hyperlink>
        </w:p>
        <w:p w:rsidR="00B05378" w:rsidRDefault="00B05378" w:rsidP="00B05378">
          <w:pPr>
            <w:pStyle w:val="TOC5"/>
            <w:numPr>
              <w:ilvl w:val="2"/>
              <w:numId w:val="8"/>
            </w:numPr>
            <w:tabs>
              <w:tab w:val="left" w:pos="1917"/>
              <w:tab w:val="left" w:leader="hyphen" w:pos="7840"/>
            </w:tabs>
            <w:ind w:left="1916" w:hanging="602"/>
          </w:pPr>
          <w:hyperlink w:anchor="_TOC_250004" w:history="1">
            <w:r>
              <w:t>Use</w:t>
            </w:r>
            <w:r>
              <w:rPr>
                <w:spacing w:val="-2"/>
              </w:rPr>
              <w:t xml:space="preserve"> </w:t>
            </w:r>
            <w:r>
              <w:t>Case</w:t>
            </w:r>
            <w:r>
              <w:rPr>
                <w:spacing w:val="-1"/>
              </w:rPr>
              <w:t xml:space="preserve"> </w:t>
            </w:r>
            <w:r>
              <w:t>Diagram</w:t>
            </w:r>
            <w:r>
              <w:tab/>
              <w:t>10</w:t>
            </w:r>
          </w:hyperlink>
        </w:p>
        <w:p w:rsidR="00B05378" w:rsidRDefault="00B05378" w:rsidP="00B05378">
          <w:pPr>
            <w:pStyle w:val="TOC5"/>
            <w:numPr>
              <w:ilvl w:val="2"/>
              <w:numId w:val="8"/>
            </w:numPr>
            <w:tabs>
              <w:tab w:val="left" w:pos="1897"/>
              <w:tab w:val="left" w:leader="hyphen" w:pos="7840"/>
            </w:tabs>
            <w:spacing w:before="241"/>
            <w:ind w:left="1897" w:hanging="601"/>
          </w:pPr>
          <w:r>
            <w:t>Scanario</w:t>
          </w:r>
          <w:r>
            <w:rPr>
              <w:spacing w:val="-1"/>
            </w:rPr>
            <w:t xml:space="preserve"> </w:t>
          </w:r>
          <w:r>
            <w:t>Use</w:t>
          </w:r>
          <w:r>
            <w:rPr>
              <w:spacing w:val="-2"/>
            </w:rPr>
            <w:t xml:space="preserve"> </w:t>
          </w:r>
          <w:r>
            <w:t>Case</w:t>
          </w:r>
          <w:r>
            <w:tab/>
            <w:t>10</w:t>
          </w:r>
        </w:p>
        <w:p w:rsidR="00B05378" w:rsidRDefault="00B05378" w:rsidP="00B05378">
          <w:pPr>
            <w:pStyle w:val="TOC5"/>
            <w:numPr>
              <w:ilvl w:val="2"/>
              <w:numId w:val="8"/>
            </w:numPr>
            <w:tabs>
              <w:tab w:val="left" w:pos="1897"/>
              <w:tab w:val="left" w:leader="hyphen" w:pos="7840"/>
            </w:tabs>
            <w:ind w:left="1897" w:hanging="601"/>
          </w:pPr>
          <w:hyperlink w:anchor="_TOC_250003" w:history="1">
            <w:r>
              <w:t>Activity</w:t>
            </w:r>
            <w:r>
              <w:rPr>
                <w:spacing w:val="-2"/>
              </w:rPr>
              <w:t xml:space="preserve"> </w:t>
            </w:r>
            <w:r>
              <w:t>Diagram</w:t>
            </w:r>
            <w:r>
              <w:tab/>
              <w:t>14</w:t>
            </w:r>
          </w:hyperlink>
        </w:p>
        <w:p w:rsidR="00B05378" w:rsidRDefault="00B05378" w:rsidP="00B05378">
          <w:pPr>
            <w:pStyle w:val="TOC5"/>
            <w:numPr>
              <w:ilvl w:val="2"/>
              <w:numId w:val="8"/>
            </w:numPr>
            <w:tabs>
              <w:tab w:val="left" w:pos="1897"/>
              <w:tab w:val="left" w:leader="hyphen" w:pos="7840"/>
            </w:tabs>
            <w:ind w:left="1897" w:hanging="601"/>
          </w:pPr>
          <w:hyperlink w:anchor="_TOC_250002" w:history="1">
            <w:r>
              <w:t>Squence</w:t>
            </w:r>
            <w:r>
              <w:rPr>
                <w:spacing w:val="-2"/>
              </w:rPr>
              <w:t xml:space="preserve"> </w:t>
            </w:r>
            <w:r>
              <w:t>Diagram</w:t>
            </w:r>
            <w:r>
              <w:tab/>
              <w:t>18</w:t>
            </w:r>
          </w:hyperlink>
        </w:p>
        <w:p w:rsidR="00B05378" w:rsidRDefault="00B05378" w:rsidP="00B05378">
          <w:pPr>
            <w:pStyle w:val="TOC5"/>
            <w:numPr>
              <w:ilvl w:val="2"/>
              <w:numId w:val="8"/>
            </w:numPr>
            <w:tabs>
              <w:tab w:val="left" w:pos="1897"/>
              <w:tab w:val="left" w:leader="hyphen" w:pos="7840"/>
            </w:tabs>
            <w:spacing w:before="240"/>
            <w:ind w:left="1897" w:hanging="601"/>
          </w:pPr>
          <w:hyperlink w:anchor="_TOC_250001" w:history="1">
            <w:r>
              <w:t>Class</w:t>
            </w:r>
            <w:r>
              <w:rPr>
                <w:spacing w:val="-1"/>
              </w:rPr>
              <w:t xml:space="preserve"> </w:t>
            </w:r>
            <w:r>
              <w:t>Diagram</w:t>
            </w:r>
            <w:r>
              <w:tab/>
              <w:t>21</w:t>
            </w:r>
          </w:hyperlink>
        </w:p>
        <w:p w:rsidR="00B05378" w:rsidRDefault="00B05378" w:rsidP="00B05378">
          <w:pPr>
            <w:pStyle w:val="TOC3"/>
            <w:numPr>
              <w:ilvl w:val="1"/>
              <w:numId w:val="8"/>
            </w:numPr>
            <w:tabs>
              <w:tab w:val="left" w:pos="1309"/>
              <w:tab w:val="left" w:leader="hyphen" w:pos="7840"/>
            </w:tabs>
            <w:spacing w:before="243"/>
            <w:ind w:left="1308" w:hanging="361"/>
          </w:pPr>
          <w:hyperlink w:anchor="_TOC_250000" w:history="1">
            <w:r>
              <w:t>Pembahasan</w:t>
            </w:r>
            <w:r>
              <w:rPr>
                <w:spacing w:val="-2"/>
              </w:rPr>
              <w:t xml:space="preserve"> </w:t>
            </w:r>
            <w:r>
              <w:t>Hasil</w:t>
            </w:r>
            <w:r>
              <w:tab/>
              <w:t>21</w:t>
            </w:r>
          </w:hyperlink>
        </w:p>
      </w:sdtContent>
    </w:sdt>
    <w:p w:rsidR="00B05378" w:rsidRDefault="00B05378" w:rsidP="00B05378">
      <w:pPr>
        <w:sectPr w:rsidR="00B05378" w:rsidSect="006A1597">
          <w:pgSz w:w="11910" w:h="16850"/>
          <w:pgMar w:top="1610" w:right="1100" w:bottom="1908" w:left="1680" w:header="720" w:footer="720" w:gutter="0"/>
          <w:cols w:space="720"/>
        </w:sect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BodyText"/>
        <w:rPr>
          <w:b/>
          <w:sz w:val="26"/>
        </w:rPr>
      </w:pPr>
    </w:p>
    <w:p w:rsidR="00B05378" w:rsidRDefault="00B05378" w:rsidP="00B05378">
      <w:pPr>
        <w:pStyle w:val="Heading1"/>
        <w:numPr>
          <w:ilvl w:val="0"/>
          <w:numId w:val="6"/>
        </w:numPr>
        <w:tabs>
          <w:tab w:val="left" w:pos="3836"/>
          <w:tab w:val="left" w:pos="3837"/>
        </w:tabs>
        <w:spacing w:before="100"/>
        <w:jc w:val="left"/>
      </w:pPr>
      <w:bookmarkStart w:id="3" w:name="_TOC_250019"/>
      <w:bookmarkEnd w:id="3"/>
      <w:r>
        <w:t>PENDAHULUAN</w:t>
      </w:r>
    </w:p>
    <w:p w:rsidR="00B05378" w:rsidRDefault="00B05378" w:rsidP="00B05378">
      <w:pPr>
        <w:pStyle w:val="BodyText"/>
        <w:rPr>
          <w:b/>
          <w:sz w:val="26"/>
        </w:rPr>
      </w:pPr>
    </w:p>
    <w:p w:rsidR="00B05378" w:rsidRDefault="00B05378" w:rsidP="00B05378">
      <w:pPr>
        <w:pStyle w:val="BodyText"/>
        <w:rPr>
          <w:b/>
          <w:sz w:val="22"/>
        </w:rPr>
      </w:pPr>
    </w:p>
    <w:p w:rsidR="00B05378" w:rsidRDefault="00B05378" w:rsidP="00B05378">
      <w:pPr>
        <w:pStyle w:val="Heading1"/>
        <w:numPr>
          <w:ilvl w:val="1"/>
          <w:numId w:val="5"/>
        </w:numPr>
        <w:tabs>
          <w:tab w:val="left" w:pos="1016"/>
        </w:tabs>
        <w:jc w:val="both"/>
      </w:pPr>
      <w:bookmarkStart w:id="4" w:name="_TOC_250018"/>
      <w:r>
        <w:t>Latar</w:t>
      </w:r>
      <w:r>
        <w:rPr>
          <w:spacing w:val="-1"/>
        </w:rPr>
        <w:t xml:space="preserve"> </w:t>
      </w:r>
      <w:bookmarkEnd w:id="4"/>
      <w:r>
        <w:t>Belakang</w:t>
      </w:r>
    </w:p>
    <w:p w:rsidR="00B05378" w:rsidRDefault="00B05378" w:rsidP="00B05378">
      <w:pPr>
        <w:pStyle w:val="BodyText"/>
        <w:spacing w:before="132" w:line="360" w:lineRule="auto"/>
        <w:ind w:left="948" w:right="599" w:firstLine="900"/>
        <w:jc w:val="both"/>
      </w:pPr>
      <w:r>
        <w:t>Dengan banyaknya masyarakat yang ingin mencari hiburan yaitu salah satunya dengan cara menonton bioskop, maka dari itu dibutuhkan tiket untuk menonton film yang ada dibioskop. Dengan adanya bioskop tersebut masyarakat bisa terhibur dan juga dengan adanya bioskop ini bisa menghilangkan depresi, serta sarana relaksi yang cukup ampuh dalam menghadapi rasa tekanan saat dalam bekerja maupun aktifitas lainya. Kelebihan dari bioskop ini sensasi dalam menoton film yang dimuat dalam layar lebar bisa menguji adrenalin saat menonton film.</w:t>
      </w:r>
    </w:p>
    <w:p w:rsidR="00B05378" w:rsidRDefault="00B05378" w:rsidP="00B05378">
      <w:pPr>
        <w:pStyle w:val="BodyText"/>
        <w:spacing w:before="1" w:line="360" w:lineRule="auto"/>
        <w:ind w:left="948" w:right="595" w:firstLine="360"/>
        <w:jc w:val="both"/>
      </w:pPr>
      <w:r>
        <w:t>Dan seiring banyak nya yang suka menonton film di bioskop, petugas tiket kesulitan dalam antrian tiket yang begitu banyak dan memakan waktu yang lama.contohnya seperti petugas mendata orang yang mau pesan tiket tersebut. Oleh karena itu Salah satu yang menjadi masalah yaitu pada pemesanan tiket yang offline maka dari itu kami menawarkan solusi agar pemesanan tiket lebih mudah dilakukan secara online. Dengan cara itu lebih memudahkan customer dalam pembelian tiket dan memilih tempat duduk dengan mudah dan cepat. Pemesanan tiket secara online dibutuhkan sebuah software atau aplikasi untuk membantu mempermudah dalam pemesanan. Dengan adanya software ini pengunjung atau pelanggan tidak lagi mengantri diloker untuk memesan tiket.</w:t>
      </w:r>
    </w:p>
    <w:p w:rsidR="00B05378" w:rsidRDefault="00B05378" w:rsidP="00B05378">
      <w:pPr>
        <w:pStyle w:val="BodyText"/>
        <w:spacing w:line="360" w:lineRule="auto"/>
        <w:ind w:left="948" w:right="599" w:firstLine="360"/>
        <w:jc w:val="both"/>
      </w:pPr>
      <w:r>
        <w:t>Dalam mengatur semua kebutuhan yang diperlukan dalam hal penyed</w:t>
      </w:r>
      <w:r w:rsidR="008A4A76">
        <w:t xml:space="preserve">ia jasa yang di lakukan </w:t>
      </w:r>
      <w:r>
        <w:t>dalam</w:t>
      </w:r>
      <w:r w:rsidR="008A4A76">
        <w:t xml:space="preserve"> pembuatan aplikasi  sebagai </w:t>
      </w:r>
      <w:r>
        <w:t xml:space="preserve"> peny</w:t>
      </w:r>
      <w:r w:rsidR="008A4A76">
        <w:t xml:space="preserve">ajian nya .pembuatan aplikasi </w:t>
      </w:r>
      <w:r>
        <w:t>bisa sangat membatu</w:t>
      </w:r>
      <w:r w:rsidR="008A4A76">
        <w:t xml:space="preserve"> dalam hal pelayan secara pirtual</w:t>
      </w:r>
      <w:r>
        <w:t xml:space="preserve"> dengan penyajian yang cukup komplek dan lebih akurat.d</w:t>
      </w:r>
      <w:r w:rsidR="008A4A76">
        <w:t xml:space="preserve">alam hal pembuatan aplikasi yang bisa  mengurangi </w:t>
      </w:r>
      <w:r>
        <w:t>kesalahan teknis yang dilakukan secara manual. Berdasarkan hal yang sudah di uraikan di atas</w:t>
      </w:r>
      <w:r w:rsidR="008A4A76">
        <w:t xml:space="preserve"> bahwa dalam pembuatan aplikasi </w:t>
      </w:r>
      <w:r>
        <w:t>yang dibutuhkan oleh konsumen bisa membatu dalam hal kebutuhan dalam membatu dalam pekerjaan</w:t>
      </w:r>
      <w:r>
        <w:rPr>
          <w:spacing w:val="-1"/>
        </w:rPr>
        <w:t xml:space="preserve"> </w:t>
      </w:r>
      <w:r>
        <w:t>nya.</w:t>
      </w:r>
    </w:p>
    <w:p w:rsidR="00B05378" w:rsidRDefault="00B05378" w:rsidP="00B05378">
      <w:pPr>
        <w:spacing w:line="360" w:lineRule="auto"/>
        <w:jc w:val="both"/>
        <w:sectPr w:rsidR="00B05378">
          <w:footerReference w:type="default" r:id="rId8"/>
          <w:pgSz w:w="11910" w:h="16850"/>
          <w:pgMar w:top="1600" w:right="1100" w:bottom="900" w:left="1680" w:header="0" w:footer="712" w:gutter="0"/>
          <w:pgNumType w:start="1"/>
          <w:cols w:space="720"/>
        </w:sectPr>
      </w:pPr>
      <w:bookmarkStart w:id="5" w:name="_GoBack"/>
      <w:bookmarkEnd w:id="5"/>
    </w:p>
    <w:p w:rsidR="00B05378" w:rsidRDefault="00B05378" w:rsidP="00B05378">
      <w:pPr>
        <w:pStyle w:val="Heading1"/>
        <w:numPr>
          <w:ilvl w:val="1"/>
          <w:numId w:val="5"/>
        </w:numPr>
        <w:tabs>
          <w:tab w:val="left" w:pos="1016"/>
        </w:tabs>
        <w:spacing w:before="100"/>
        <w:jc w:val="both"/>
      </w:pPr>
      <w:bookmarkStart w:id="6" w:name="_TOC_250017"/>
      <w:r>
        <w:lastRenderedPageBreak/>
        <w:t>Masalah</w:t>
      </w:r>
      <w:r>
        <w:rPr>
          <w:spacing w:val="-1"/>
        </w:rPr>
        <w:t xml:space="preserve"> </w:t>
      </w:r>
      <w:bookmarkEnd w:id="6"/>
      <w:r>
        <w:t>Penelitian</w:t>
      </w:r>
    </w:p>
    <w:p w:rsidR="00B05378" w:rsidRDefault="00B05378" w:rsidP="00B05378">
      <w:pPr>
        <w:pStyle w:val="BodyText"/>
        <w:spacing w:before="132" w:line="360" w:lineRule="auto"/>
        <w:ind w:left="1015" w:right="594" w:firstLine="292"/>
        <w:jc w:val="both"/>
      </w:pPr>
      <w:r>
        <w:t>Sesuai dengan permasalahan yang telah disampaikan diatas maka perumusanya yang kami ajukan yaitu : “Bagaimana membuat aplikasi E- tiketing yang dapat mengurangi kerumunan serta mudah dan praktis dalam memesan ”</w:t>
      </w:r>
    </w:p>
    <w:p w:rsidR="00B05378" w:rsidRDefault="00B05378" w:rsidP="00B05378">
      <w:pPr>
        <w:pStyle w:val="Heading1"/>
        <w:numPr>
          <w:ilvl w:val="1"/>
          <w:numId w:val="5"/>
        </w:numPr>
        <w:tabs>
          <w:tab w:val="left" w:pos="1016"/>
        </w:tabs>
        <w:spacing w:before="5"/>
        <w:jc w:val="both"/>
      </w:pPr>
      <w:bookmarkStart w:id="7" w:name="_TOC_250016"/>
      <w:r>
        <w:t>Tujuan</w:t>
      </w:r>
      <w:r>
        <w:rPr>
          <w:spacing w:val="-1"/>
        </w:rPr>
        <w:t xml:space="preserve"> </w:t>
      </w:r>
      <w:bookmarkEnd w:id="7"/>
      <w:r>
        <w:t>Penelitian</w:t>
      </w:r>
    </w:p>
    <w:p w:rsidR="00B05378" w:rsidRDefault="00B05378" w:rsidP="00B05378">
      <w:pPr>
        <w:pStyle w:val="BodyText"/>
        <w:spacing w:before="134" w:line="360" w:lineRule="auto"/>
        <w:ind w:left="1015" w:right="595" w:firstLine="292"/>
        <w:jc w:val="both"/>
      </w:pPr>
      <w:r>
        <w:t>Tujuan yang akan dicapai pada pembuatan aplikasi ini yaitu diantaranya seperti : Membuat Aplikasi yang membantu dalam pemesanan tiket agar dengan adanya aplikasi tersebut bisa terhindarnya antrian yang begitu banyak dan juga agar cepat dalam pemesanan tiket. Dengan adanya aplikasi ini pelanggan tidak perlu dating untuk memesan tiket ke lobi.</w:t>
      </w:r>
    </w:p>
    <w:p w:rsidR="00B05378" w:rsidRDefault="00B05378" w:rsidP="00B05378">
      <w:pPr>
        <w:pStyle w:val="Heading1"/>
        <w:numPr>
          <w:ilvl w:val="1"/>
          <w:numId w:val="5"/>
        </w:numPr>
        <w:tabs>
          <w:tab w:val="left" w:pos="1016"/>
        </w:tabs>
        <w:spacing w:before="5"/>
        <w:jc w:val="both"/>
      </w:pPr>
      <w:bookmarkStart w:id="8" w:name="_TOC_250015"/>
      <w:r>
        <w:t>Pertanyaan</w:t>
      </w:r>
      <w:r>
        <w:rPr>
          <w:spacing w:val="2"/>
        </w:rPr>
        <w:t xml:space="preserve"> </w:t>
      </w:r>
      <w:bookmarkEnd w:id="8"/>
      <w:r>
        <w:t>Penelitian</w:t>
      </w:r>
    </w:p>
    <w:p w:rsidR="00B05378" w:rsidRDefault="00B05378" w:rsidP="00B05378">
      <w:pPr>
        <w:pStyle w:val="BodyText"/>
        <w:spacing w:before="134"/>
        <w:ind w:left="1015"/>
        <w:jc w:val="both"/>
      </w:pPr>
      <w:r>
        <w:t>Adapun pertanyaan terkait dengan penelitian ini adalah sebagai berikut:</w:t>
      </w:r>
    </w:p>
    <w:p w:rsidR="00B05378" w:rsidRDefault="00B05378" w:rsidP="00B05378">
      <w:pPr>
        <w:pStyle w:val="ListParagraph"/>
        <w:numPr>
          <w:ilvl w:val="2"/>
          <w:numId w:val="5"/>
        </w:numPr>
        <w:tabs>
          <w:tab w:val="left" w:pos="1376"/>
        </w:tabs>
        <w:spacing w:before="137"/>
        <w:ind w:hanging="361"/>
        <w:jc w:val="both"/>
        <w:rPr>
          <w:sz w:val="24"/>
        </w:rPr>
      </w:pPr>
      <w:r>
        <w:rPr>
          <w:sz w:val="24"/>
        </w:rPr>
        <w:t>Apa yang bisa dibantu dalam permasalahan tentang</w:t>
      </w:r>
      <w:r>
        <w:rPr>
          <w:spacing w:val="-6"/>
          <w:sz w:val="24"/>
        </w:rPr>
        <w:t xml:space="preserve"> </w:t>
      </w:r>
      <w:r>
        <w:rPr>
          <w:sz w:val="24"/>
        </w:rPr>
        <w:t>pemesanan?</w:t>
      </w:r>
    </w:p>
    <w:p w:rsidR="00B05378" w:rsidRDefault="00B05378" w:rsidP="00B05378">
      <w:pPr>
        <w:pStyle w:val="ListParagraph"/>
        <w:numPr>
          <w:ilvl w:val="2"/>
          <w:numId w:val="5"/>
        </w:numPr>
        <w:tabs>
          <w:tab w:val="left" w:pos="1376"/>
        </w:tabs>
        <w:spacing w:before="139"/>
        <w:ind w:hanging="361"/>
        <w:jc w:val="both"/>
        <w:rPr>
          <w:sz w:val="24"/>
        </w:rPr>
      </w:pPr>
      <w:r>
        <w:rPr>
          <w:sz w:val="24"/>
        </w:rPr>
        <w:t>Bagaimana sistem yang dibuat menjamin pemsalahan</w:t>
      </w:r>
      <w:r>
        <w:rPr>
          <w:spacing w:val="-3"/>
          <w:sz w:val="24"/>
        </w:rPr>
        <w:t xml:space="preserve"> </w:t>
      </w:r>
      <w:r>
        <w:rPr>
          <w:sz w:val="24"/>
        </w:rPr>
        <w:t>selesai?</w:t>
      </w:r>
    </w:p>
    <w:p w:rsidR="00B05378" w:rsidRDefault="00B05378" w:rsidP="00B05378">
      <w:pPr>
        <w:pStyle w:val="ListParagraph"/>
        <w:numPr>
          <w:ilvl w:val="2"/>
          <w:numId w:val="5"/>
        </w:numPr>
        <w:tabs>
          <w:tab w:val="left" w:pos="1376"/>
        </w:tabs>
        <w:spacing w:before="137"/>
        <w:ind w:hanging="361"/>
        <w:jc w:val="both"/>
        <w:rPr>
          <w:sz w:val="24"/>
        </w:rPr>
      </w:pPr>
      <w:r>
        <w:rPr>
          <w:sz w:val="24"/>
        </w:rPr>
        <w:t>Apa saja keuntungan dari sistem yang di</w:t>
      </w:r>
      <w:r>
        <w:rPr>
          <w:spacing w:val="-6"/>
          <w:sz w:val="24"/>
        </w:rPr>
        <w:t xml:space="preserve"> </w:t>
      </w:r>
      <w:r>
        <w:rPr>
          <w:sz w:val="24"/>
        </w:rPr>
        <w:t>terapkan?</w:t>
      </w:r>
    </w:p>
    <w:p w:rsidR="00B05378" w:rsidRDefault="00B05378" w:rsidP="00B05378">
      <w:pPr>
        <w:pStyle w:val="Heading1"/>
        <w:numPr>
          <w:ilvl w:val="1"/>
          <w:numId w:val="5"/>
        </w:numPr>
        <w:tabs>
          <w:tab w:val="left" w:pos="1016"/>
        </w:tabs>
        <w:spacing w:before="144"/>
        <w:jc w:val="both"/>
      </w:pPr>
      <w:bookmarkStart w:id="9" w:name="_TOC_250014"/>
      <w:r>
        <w:t>Cakupan</w:t>
      </w:r>
      <w:r>
        <w:rPr>
          <w:spacing w:val="-1"/>
        </w:rPr>
        <w:t xml:space="preserve"> </w:t>
      </w:r>
      <w:bookmarkEnd w:id="9"/>
      <w:r>
        <w:t>Penelitian</w:t>
      </w:r>
    </w:p>
    <w:p w:rsidR="00B05378" w:rsidRDefault="00B05378" w:rsidP="00B05378">
      <w:pPr>
        <w:pStyle w:val="BodyText"/>
        <w:spacing w:before="132" w:line="360" w:lineRule="auto"/>
        <w:ind w:left="1015" w:right="597"/>
        <w:jc w:val="both"/>
      </w:pPr>
      <w:r>
        <w:t>Berdasarkan masalah yang telah ditemukan kami selaku pembuat sistem bermaksud untuk memberikan solusi dari masalah yang telah dihadapi.dengan pembuatan sistem yang menggunakan metode RUP sebagai salah satu metode yang kami kembangkan .dengan menerapkan pemecahan masalah dan bertanggung jawab dalam kualitas sistem yang kami buat.</w:t>
      </w:r>
    </w:p>
    <w:p w:rsidR="00B05378" w:rsidRDefault="00B05378" w:rsidP="00B05378">
      <w:pPr>
        <w:pStyle w:val="Heading1"/>
        <w:numPr>
          <w:ilvl w:val="1"/>
          <w:numId w:val="5"/>
        </w:numPr>
        <w:tabs>
          <w:tab w:val="left" w:pos="1016"/>
        </w:tabs>
        <w:spacing w:before="4"/>
        <w:jc w:val="both"/>
      </w:pPr>
      <w:r>
        <w:t>Manfaat</w:t>
      </w:r>
      <w:r>
        <w:rPr>
          <w:spacing w:val="-1"/>
        </w:rPr>
        <w:t xml:space="preserve"> </w:t>
      </w:r>
      <w:r>
        <w:t>Penelitian</w:t>
      </w:r>
    </w:p>
    <w:p w:rsidR="00B05378" w:rsidRDefault="00B05378" w:rsidP="00B05378">
      <w:pPr>
        <w:pStyle w:val="BodyText"/>
        <w:spacing w:before="135" w:line="276" w:lineRule="auto"/>
        <w:ind w:left="1015" w:right="599"/>
        <w:jc w:val="both"/>
      </w:pPr>
      <w:r>
        <w:t>Bisa menambah wawasan bagi kami selaku peneliti agar dalam pembuatan sistem kedepan nya dapat lebih baik lagi dari segi apapun.</w:t>
      </w:r>
    </w:p>
    <w:p w:rsidR="00B05378" w:rsidRDefault="00B05378" w:rsidP="00B05378">
      <w:pPr>
        <w:pStyle w:val="BodyText"/>
        <w:spacing w:before="200" w:line="276" w:lineRule="auto"/>
        <w:ind w:left="1015" w:right="599"/>
        <w:jc w:val="both"/>
      </w:pPr>
      <w:r>
        <w:t>Dengan adanya penelitian ini bisa membuat suatu sarana ilmu yang bisa digunakan bagi yang membutuhkan dalam sebuah penelitian yang bersangkutan dengan proyek yang sama.</w:t>
      </w:r>
    </w:p>
    <w:p w:rsidR="00B05378" w:rsidRDefault="00B05378" w:rsidP="00B05378">
      <w:pPr>
        <w:spacing w:line="276" w:lineRule="auto"/>
        <w:jc w:val="both"/>
        <w:sectPr w:rsidR="00B05378">
          <w:pgSz w:w="11910" w:h="16850"/>
          <w:pgMar w:top="1600" w:right="1100" w:bottom="980" w:left="1680" w:header="0" w:footer="712" w:gutter="0"/>
          <w:cols w:space="720"/>
        </w:sectPr>
      </w:pPr>
    </w:p>
    <w:p w:rsidR="00B05378" w:rsidRDefault="00B05378" w:rsidP="00B05378">
      <w:pPr>
        <w:pStyle w:val="Heading1"/>
        <w:numPr>
          <w:ilvl w:val="0"/>
          <w:numId w:val="6"/>
        </w:numPr>
        <w:tabs>
          <w:tab w:val="left" w:pos="3545"/>
          <w:tab w:val="left" w:pos="3546"/>
        </w:tabs>
        <w:spacing w:before="100"/>
        <w:ind w:left="3545"/>
        <w:jc w:val="left"/>
      </w:pPr>
      <w:bookmarkStart w:id="10" w:name="_TOC_250013"/>
      <w:r>
        <w:lastRenderedPageBreak/>
        <w:t>TINJAUAN</w:t>
      </w:r>
      <w:r>
        <w:rPr>
          <w:spacing w:val="-13"/>
        </w:rPr>
        <w:t xml:space="preserve"> </w:t>
      </w:r>
      <w:bookmarkEnd w:id="10"/>
      <w:r>
        <w:t>PUSTAKA</w:t>
      </w:r>
    </w:p>
    <w:p w:rsidR="00B05378" w:rsidRDefault="00B05378" w:rsidP="00B05378">
      <w:pPr>
        <w:pStyle w:val="BodyText"/>
        <w:rPr>
          <w:b/>
          <w:sz w:val="26"/>
        </w:rPr>
      </w:pPr>
    </w:p>
    <w:p w:rsidR="00B05378" w:rsidRDefault="00B05378" w:rsidP="00B05378">
      <w:pPr>
        <w:pStyle w:val="BodyText"/>
        <w:rPr>
          <w:b/>
          <w:sz w:val="22"/>
        </w:rPr>
      </w:pPr>
    </w:p>
    <w:p w:rsidR="00B05378" w:rsidRDefault="00B05378" w:rsidP="00B05378">
      <w:pPr>
        <w:pStyle w:val="Heading1"/>
        <w:numPr>
          <w:ilvl w:val="1"/>
          <w:numId w:val="4"/>
        </w:numPr>
        <w:tabs>
          <w:tab w:val="left" w:pos="1297"/>
        </w:tabs>
        <w:ind w:hanging="709"/>
        <w:jc w:val="both"/>
      </w:pPr>
      <w:bookmarkStart w:id="11" w:name="_TOC_250012"/>
      <w:r>
        <w:t>Definisi</w:t>
      </w:r>
      <w:r>
        <w:rPr>
          <w:spacing w:val="-3"/>
        </w:rPr>
        <w:t xml:space="preserve"> </w:t>
      </w:r>
      <w:bookmarkEnd w:id="11"/>
      <w:r>
        <w:t>Operasional</w:t>
      </w:r>
    </w:p>
    <w:p w:rsidR="00B05378" w:rsidRDefault="00B05378" w:rsidP="00B05378">
      <w:pPr>
        <w:pStyle w:val="BodyText"/>
        <w:spacing w:before="132" w:line="360" w:lineRule="auto"/>
        <w:ind w:left="1296" w:right="604"/>
        <w:jc w:val="both"/>
      </w:pPr>
      <w:r>
        <w:t>Dengan adanya permasalah pada bidang pemesanan kami berinisiatip membuat sebuah sistem yang berbasis web yang digunakan untuk membantu pekerjaan yang sedang dilakukan.</w:t>
      </w:r>
    </w:p>
    <w:p w:rsidR="00B05378" w:rsidRDefault="00B05378" w:rsidP="00B05378">
      <w:pPr>
        <w:pStyle w:val="Heading1"/>
        <w:numPr>
          <w:ilvl w:val="2"/>
          <w:numId w:val="4"/>
        </w:numPr>
        <w:tabs>
          <w:tab w:val="left" w:pos="1309"/>
        </w:tabs>
        <w:spacing w:before="6"/>
        <w:ind w:hanging="721"/>
      </w:pPr>
      <w:bookmarkStart w:id="12" w:name="_TOC_250011"/>
      <w:bookmarkEnd w:id="12"/>
      <w:r>
        <w:t>HTML</w:t>
      </w:r>
    </w:p>
    <w:p w:rsidR="00B05378" w:rsidRDefault="00B05378" w:rsidP="00B05378">
      <w:pPr>
        <w:pStyle w:val="BodyText"/>
        <w:spacing w:before="132" w:line="360" w:lineRule="auto"/>
        <w:ind w:left="1308" w:right="595"/>
        <w:jc w:val="both"/>
      </w:pPr>
      <w:r>
        <w:t>Merupakan sebuah standar yang digunakan secara luas untuk dapat menampilkan halaman web.dengan menggunakan tag- tag tertentu untuk menyatakan kode –kode yang harus di tafsirkan oelh browser agar halaman tersebut bisa ditampilkan di web</w:t>
      </w:r>
      <w:r>
        <w:rPr>
          <w:spacing w:val="-3"/>
        </w:rPr>
        <w:t xml:space="preserve"> </w:t>
      </w:r>
      <w:r>
        <w:t>browser.</w:t>
      </w:r>
    </w:p>
    <w:p w:rsidR="00B05378" w:rsidRDefault="00B05378" w:rsidP="00B05378">
      <w:pPr>
        <w:pStyle w:val="Heading1"/>
        <w:numPr>
          <w:ilvl w:val="2"/>
          <w:numId w:val="4"/>
        </w:numPr>
        <w:tabs>
          <w:tab w:val="left" w:pos="1309"/>
        </w:tabs>
        <w:spacing w:before="6"/>
        <w:ind w:hanging="721"/>
      </w:pPr>
      <w:bookmarkStart w:id="13" w:name="_TOC_250010"/>
      <w:bookmarkEnd w:id="13"/>
      <w:r>
        <w:t>CSS</w:t>
      </w:r>
    </w:p>
    <w:p w:rsidR="00B05378" w:rsidRDefault="00B05378" w:rsidP="00B05378">
      <w:pPr>
        <w:pStyle w:val="BodyText"/>
        <w:spacing w:before="134" w:line="360" w:lineRule="auto"/>
        <w:ind w:left="1308" w:right="600"/>
        <w:jc w:val="both"/>
      </w:pPr>
      <w:r>
        <w:t>Adalah sebuah singkatan dari cascanding style sheets yang berguna untuk menyederhanakan prosess pembuata wesite dengan mengatur elemen yang tertulis di Bahasa markup. Css dipakai untuk mendisain halaman depan atau tampilan website.</w:t>
      </w:r>
    </w:p>
    <w:p w:rsidR="00B05378" w:rsidRDefault="00B05378" w:rsidP="00B05378">
      <w:pPr>
        <w:pStyle w:val="Heading1"/>
        <w:numPr>
          <w:ilvl w:val="2"/>
          <w:numId w:val="4"/>
        </w:numPr>
        <w:tabs>
          <w:tab w:val="left" w:pos="1309"/>
        </w:tabs>
        <w:spacing w:before="5"/>
        <w:ind w:hanging="721"/>
      </w:pPr>
      <w:bookmarkStart w:id="14" w:name="_TOC_250009"/>
      <w:bookmarkEnd w:id="14"/>
      <w:r>
        <w:t>BOOTSTARP</w:t>
      </w:r>
    </w:p>
    <w:p w:rsidR="00B05378" w:rsidRDefault="00B05378" w:rsidP="00B05378">
      <w:pPr>
        <w:pStyle w:val="BodyText"/>
        <w:spacing w:before="132" w:line="360" w:lineRule="auto"/>
        <w:ind w:left="1308" w:right="600"/>
        <w:jc w:val="both"/>
      </w:pPr>
      <w:r>
        <w:t>Merupakan sebuah ribrary framework css yang telah dibuat khusus untung mengembangkan fond end dari sebuah website.bootstarp juga dikenal sebagai salah satu framework css,html,javascript yang begitu populer dikalangan website devoleper atau pengembang website.</w:t>
      </w:r>
    </w:p>
    <w:p w:rsidR="00B05378" w:rsidRDefault="00B05378" w:rsidP="00B05378">
      <w:pPr>
        <w:pStyle w:val="Heading1"/>
        <w:numPr>
          <w:ilvl w:val="2"/>
          <w:numId w:val="4"/>
        </w:numPr>
        <w:tabs>
          <w:tab w:val="left" w:pos="1309"/>
        </w:tabs>
        <w:spacing w:before="6"/>
        <w:ind w:hanging="721"/>
      </w:pPr>
      <w:bookmarkStart w:id="15" w:name="_TOC_250008"/>
      <w:bookmarkEnd w:id="15"/>
      <w:r>
        <w:t>PHP</w:t>
      </w:r>
    </w:p>
    <w:p w:rsidR="00B05378" w:rsidRDefault="00B05378" w:rsidP="00B05378">
      <w:pPr>
        <w:pStyle w:val="BodyText"/>
        <w:spacing w:before="132" w:line="360" w:lineRule="auto"/>
        <w:ind w:left="1308" w:right="594"/>
        <w:jc w:val="both"/>
      </w:pPr>
      <w:r>
        <w:t>Adalah Bahasa scripting server-ide,bahsa pemograman yang digunakan untuk mengembangkan situs web statis atau situs web dinamis atau aplikasi web.php mempunyai singkatan yaitu hypertext pre-processor,yang sebelumnya disebut personal home pages. Php merupan scripting server- side yang membuat Bahasa program yang akanh dijalankan /di proses oleh server.</w:t>
      </w:r>
    </w:p>
    <w:p w:rsidR="00B05378" w:rsidRDefault="00B05378" w:rsidP="00B05378">
      <w:pPr>
        <w:pStyle w:val="BodyText"/>
        <w:spacing w:before="6"/>
        <w:rPr>
          <w:sz w:val="36"/>
        </w:rPr>
      </w:pPr>
    </w:p>
    <w:p w:rsidR="00B05378" w:rsidRDefault="00B05378" w:rsidP="00B05378">
      <w:pPr>
        <w:pStyle w:val="Heading1"/>
        <w:numPr>
          <w:ilvl w:val="1"/>
          <w:numId w:val="4"/>
        </w:numPr>
        <w:tabs>
          <w:tab w:val="left" w:pos="1297"/>
        </w:tabs>
        <w:ind w:hanging="709"/>
        <w:jc w:val="both"/>
      </w:pPr>
      <w:r>
        <w:t>Relational Unified Process</w:t>
      </w:r>
      <w:r>
        <w:rPr>
          <w:spacing w:val="-2"/>
        </w:rPr>
        <w:t xml:space="preserve"> </w:t>
      </w:r>
      <w:r>
        <w:t>(RUP)</w:t>
      </w:r>
    </w:p>
    <w:p w:rsidR="00B05378" w:rsidRDefault="00B05378" w:rsidP="00B05378">
      <w:pPr>
        <w:pStyle w:val="BodyText"/>
        <w:spacing w:before="132" w:line="360" w:lineRule="auto"/>
        <w:ind w:left="1296" w:right="598"/>
        <w:jc w:val="both"/>
      </w:pPr>
      <w:r>
        <w:t xml:space="preserve">Merupakan sebuah metode yang digunakan dalam pengembangan perangkat lunak secara </w:t>
      </w:r>
      <w:r>
        <w:rPr>
          <w:i/>
        </w:rPr>
        <w:t xml:space="preserve">iterative </w:t>
      </w:r>
      <w:r>
        <w:t>(berulang) serta dengan tahapan proses</w:t>
      </w:r>
    </w:p>
    <w:p w:rsidR="00B05378" w:rsidRDefault="00B05378" w:rsidP="00B05378">
      <w:pPr>
        <w:spacing w:line="360" w:lineRule="auto"/>
        <w:jc w:val="both"/>
        <w:sectPr w:rsidR="00B05378">
          <w:pgSz w:w="11910" w:h="16850"/>
          <w:pgMar w:top="1600" w:right="1100" w:bottom="980" w:left="1680" w:header="0" w:footer="712" w:gutter="0"/>
          <w:cols w:space="720"/>
        </w:sectPr>
      </w:pPr>
    </w:p>
    <w:p w:rsidR="00B05378" w:rsidRDefault="00B05378" w:rsidP="00B05378">
      <w:pPr>
        <w:pStyle w:val="BodyText"/>
        <w:spacing w:before="95" w:line="360" w:lineRule="auto"/>
        <w:ind w:left="1296" w:right="600"/>
        <w:jc w:val="both"/>
        <w:rPr>
          <w:i/>
        </w:rPr>
      </w:pPr>
      <w:r>
        <w:lastRenderedPageBreak/>
        <w:t xml:space="preserve">menaik dimana setiap iterasi memperbaiki iterasi berikutnya pada setiap tahapannya (Sukamto &amp; Salahuddin, 2018). Berikut merupakan tahapan </w:t>
      </w:r>
      <w:r>
        <w:rPr>
          <w:i/>
        </w:rPr>
        <w:t>RUP :</w:t>
      </w:r>
    </w:p>
    <w:p w:rsidR="00B05378" w:rsidRDefault="00B05378" w:rsidP="00B05378">
      <w:pPr>
        <w:pStyle w:val="BodyText"/>
        <w:rPr>
          <w:i/>
          <w:sz w:val="27"/>
        </w:rPr>
      </w:pPr>
      <w:r>
        <w:rPr>
          <w:noProof/>
          <w:lang w:val="en-US"/>
        </w:rPr>
        <w:drawing>
          <wp:anchor distT="0" distB="0" distL="0" distR="0" simplePos="0" relativeHeight="251661312" behindDoc="0" locked="0" layoutInCell="1" allowOverlap="1" wp14:anchorId="7DCF4FB6" wp14:editId="1531EB3C">
            <wp:simplePos x="0" y="0"/>
            <wp:positionH relativeFrom="page">
              <wp:posOffset>1940140</wp:posOffset>
            </wp:positionH>
            <wp:positionV relativeFrom="paragraph">
              <wp:posOffset>222232</wp:posOffset>
            </wp:positionV>
            <wp:extent cx="4533262" cy="917828"/>
            <wp:effectExtent l="0" t="0" r="0" b="0"/>
            <wp:wrapTopAndBottom/>
            <wp:docPr id="3" name="image2.png"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4533262" cy="917828"/>
                    </a:xfrm>
                    <a:prstGeom prst="rect">
                      <a:avLst/>
                    </a:prstGeom>
                  </pic:spPr>
                </pic:pic>
              </a:graphicData>
            </a:graphic>
          </wp:anchor>
        </w:drawing>
      </w:r>
    </w:p>
    <w:p w:rsidR="00B05378" w:rsidRDefault="00B05378" w:rsidP="00B05378">
      <w:pPr>
        <w:spacing w:before="7"/>
        <w:ind w:left="1721" w:right="1731"/>
        <w:jc w:val="center"/>
        <w:rPr>
          <w:i/>
          <w:sz w:val="18"/>
        </w:rPr>
      </w:pPr>
      <w:r>
        <w:rPr>
          <w:i/>
          <w:sz w:val="18"/>
        </w:rPr>
        <w:t>Gambar 2.1 Tahapan Rational Unified Process</w:t>
      </w:r>
    </w:p>
    <w:p w:rsidR="00B05378" w:rsidRDefault="00B05378" w:rsidP="00B05378">
      <w:pPr>
        <w:pStyle w:val="BodyText"/>
        <w:spacing w:before="4"/>
        <w:rPr>
          <w:i/>
          <w:sz w:val="17"/>
        </w:rPr>
      </w:pPr>
    </w:p>
    <w:p w:rsidR="00B05378" w:rsidRDefault="00B05378" w:rsidP="00B05378">
      <w:pPr>
        <w:pStyle w:val="BodyText"/>
        <w:spacing w:before="1" w:line="360" w:lineRule="auto"/>
        <w:ind w:left="1296" w:right="596"/>
        <w:jc w:val="both"/>
      </w:pPr>
      <w:r>
        <w:t>Penjelasan untuk setiap tahapan adalah sebagai berikut (Sukamto &amp; Salahuddin, 2018):</w:t>
      </w:r>
    </w:p>
    <w:p w:rsidR="00B05378" w:rsidRDefault="00B05378" w:rsidP="00B05378">
      <w:pPr>
        <w:pStyle w:val="ListParagraph"/>
        <w:numPr>
          <w:ilvl w:val="0"/>
          <w:numId w:val="3"/>
        </w:numPr>
        <w:tabs>
          <w:tab w:val="left" w:pos="1309"/>
        </w:tabs>
        <w:ind w:hanging="361"/>
        <w:jc w:val="both"/>
        <w:rPr>
          <w:sz w:val="24"/>
        </w:rPr>
      </w:pPr>
      <w:r>
        <w:rPr>
          <w:i/>
          <w:sz w:val="24"/>
        </w:rPr>
        <w:t>Inception</w:t>
      </w:r>
      <w:r>
        <w:rPr>
          <w:i/>
          <w:spacing w:val="-1"/>
          <w:sz w:val="24"/>
        </w:rPr>
        <w:t xml:space="preserve"> </w:t>
      </w:r>
      <w:r>
        <w:rPr>
          <w:sz w:val="24"/>
        </w:rPr>
        <w:t>(Permulaan)</w:t>
      </w:r>
    </w:p>
    <w:p w:rsidR="00B05378" w:rsidRDefault="00B05378" w:rsidP="00B05378">
      <w:pPr>
        <w:pStyle w:val="BodyText"/>
        <w:spacing w:before="137" w:line="360" w:lineRule="auto"/>
        <w:ind w:left="1308" w:right="595"/>
        <w:jc w:val="both"/>
      </w:pPr>
      <w:r>
        <w:t>Aktivitas tahap pertama digunakan untuk mengumpulkan kebutuhan sistem dan pemodelan bisnis yang dimulai dari pendefinisian ruang lin</w:t>
      </w:r>
      <w:r>
        <w:rPr>
          <w:spacing w:val="-3"/>
        </w:rPr>
        <w:t>g</w:t>
      </w:r>
      <w:r>
        <w:t xml:space="preserve">kup </w:t>
      </w:r>
      <w:r>
        <w:rPr>
          <w:spacing w:val="-1"/>
        </w:rPr>
        <w:t xml:space="preserve"> </w:t>
      </w:r>
      <w:r>
        <w:t>p</w:t>
      </w:r>
      <w:r>
        <w:rPr>
          <w:spacing w:val="-1"/>
        </w:rPr>
        <w:t>r</w:t>
      </w:r>
      <w:r>
        <w:rPr>
          <w:spacing w:val="4"/>
        </w:rPr>
        <w:t>o</w:t>
      </w:r>
      <w:r>
        <w:rPr>
          <w:spacing w:val="-5"/>
        </w:rPr>
        <w:t>y</w:t>
      </w:r>
      <w:r>
        <w:rPr>
          <w:spacing w:val="-1"/>
        </w:rPr>
        <w:t>e</w:t>
      </w:r>
      <w:r>
        <w:t xml:space="preserve">k </w:t>
      </w:r>
      <w:r>
        <w:rPr>
          <w:spacing w:val="-1"/>
        </w:rPr>
        <w:t xml:space="preserve"> </w:t>
      </w:r>
      <w:r>
        <w:rPr>
          <w:spacing w:val="2"/>
        </w:rPr>
        <w:t>s</w:t>
      </w:r>
      <w:r>
        <w:rPr>
          <w:spacing w:val="-1"/>
        </w:rPr>
        <w:t>e</w:t>
      </w:r>
      <w:r>
        <w:t xml:space="preserve">rta </w:t>
      </w:r>
      <w:r>
        <w:rPr>
          <w:spacing w:val="-2"/>
        </w:rPr>
        <w:t xml:space="preserve"> </w:t>
      </w:r>
      <w:r>
        <w:rPr>
          <w:spacing w:val="5"/>
        </w:rPr>
        <w:t>m</w:t>
      </w:r>
      <w:r>
        <w:rPr>
          <w:spacing w:val="-1"/>
        </w:rPr>
        <w:t>e</w:t>
      </w:r>
      <w:r>
        <w:t>mba</w:t>
      </w:r>
      <w:r>
        <w:rPr>
          <w:spacing w:val="1"/>
        </w:rPr>
        <w:t>n</w:t>
      </w:r>
      <w:r>
        <w:rPr>
          <w:spacing w:val="-3"/>
        </w:rPr>
        <w:t>g</w:t>
      </w:r>
      <w:r>
        <w:t xml:space="preserve">un </w:t>
      </w:r>
      <w:r>
        <w:rPr>
          <w:spacing w:val="-1"/>
        </w:rPr>
        <w:t xml:space="preserve"> </w:t>
      </w:r>
      <w:r>
        <w:t>k</w:t>
      </w:r>
      <w:r>
        <w:rPr>
          <w:spacing w:val="-1"/>
        </w:rPr>
        <w:t>asu</w:t>
      </w:r>
      <w:r>
        <w:t>s  b</w:t>
      </w:r>
      <w:r>
        <w:rPr>
          <w:spacing w:val="1"/>
        </w:rPr>
        <w:t>i</w:t>
      </w:r>
      <w:r>
        <w:rPr>
          <w:spacing w:val="-1"/>
          <w:w w:val="96"/>
          <w:sz w:val="2"/>
        </w:rPr>
        <w:t>i</w:t>
      </w:r>
      <w:r>
        <w:rPr>
          <w:spacing w:val="-1"/>
        </w:rPr>
        <w:t>sni</w:t>
      </w:r>
      <w:r>
        <w:t xml:space="preserve">s </w:t>
      </w:r>
      <w:r>
        <w:rPr>
          <w:spacing w:val="5"/>
        </w:rPr>
        <w:t xml:space="preserve"> </w:t>
      </w:r>
      <w:r>
        <w:rPr>
          <w:spacing w:val="-5"/>
        </w:rPr>
        <w:t>y</w:t>
      </w:r>
      <w:r>
        <w:rPr>
          <w:spacing w:val="-1"/>
        </w:rPr>
        <w:t>a</w:t>
      </w:r>
      <w:r>
        <w:rPr>
          <w:spacing w:val="2"/>
        </w:rPr>
        <w:t>n</w:t>
      </w:r>
      <w:r>
        <w:t xml:space="preserve">g </w:t>
      </w:r>
      <w:r>
        <w:rPr>
          <w:spacing w:val="-1"/>
        </w:rPr>
        <w:t xml:space="preserve"> </w:t>
      </w:r>
      <w:r>
        <w:t>dibutuhk</w:t>
      </w:r>
      <w:r>
        <w:rPr>
          <w:spacing w:val="-1"/>
        </w:rPr>
        <w:t>a</w:t>
      </w:r>
      <w:r>
        <w:t xml:space="preserve">n. </w:t>
      </w:r>
      <w:r>
        <w:rPr>
          <w:spacing w:val="-1"/>
        </w:rPr>
        <w:t xml:space="preserve"> H</w:t>
      </w:r>
      <w:r>
        <w:rPr>
          <w:spacing w:val="-2"/>
        </w:rPr>
        <w:t>a</w:t>
      </w:r>
      <w:r>
        <w:rPr>
          <w:spacing w:val="2"/>
        </w:rPr>
        <w:t>s</w:t>
      </w:r>
      <w:r>
        <w:rPr>
          <w:spacing w:val="-1"/>
          <w:w w:val="96"/>
          <w:sz w:val="2"/>
        </w:rPr>
        <w:t>i</w:t>
      </w:r>
      <w:r>
        <w:rPr>
          <w:spacing w:val="2"/>
        </w:rPr>
        <w:t>i</w:t>
      </w:r>
      <w:r>
        <w:t>l yang diharapkan adalah umpan balik dari pendefinisian ruang lingkup, p</w:t>
      </w:r>
      <w:r>
        <w:rPr>
          <w:spacing w:val="-1"/>
        </w:rPr>
        <w:t>e</w:t>
      </w:r>
      <w:r>
        <w:t>rik</w:t>
      </w:r>
      <w:r>
        <w:rPr>
          <w:spacing w:val="-1"/>
        </w:rPr>
        <w:t>r</w:t>
      </w:r>
      <w:r>
        <w:rPr>
          <w:spacing w:val="1"/>
        </w:rPr>
        <w:t>a</w:t>
      </w:r>
      <w:r>
        <w:rPr>
          <w:spacing w:val="-1"/>
        </w:rPr>
        <w:t>a</w:t>
      </w:r>
      <w:r>
        <w:t xml:space="preserve">n  </w:t>
      </w:r>
      <w:r>
        <w:rPr>
          <w:spacing w:val="-25"/>
        </w:rPr>
        <w:t xml:space="preserve"> </w:t>
      </w:r>
      <w:r>
        <w:t>bi</w:t>
      </w:r>
      <w:r>
        <w:rPr>
          <w:spacing w:val="1"/>
        </w:rPr>
        <w:t>a</w:t>
      </w:r>
      <w:r>
        <w:rPr>
          <w:spacing w:val="-5"/>
        </w:rPr>
        <w:t>y</w:t>
      </w:r>
      <w:r>
        <w:rPr>
          <w:spacing w:val="1"/>
        </w:rPr>
        <w:t>a</w:t>
      </w:r>
      <w:r>
        <w:t xml:space="preserve">,  </w:t>
      </w:r>
      <w:r>
        <w:rPr>
          <w:spacing w:val="-25"/>
        </w:rPr>
        <w:t xml:space="preserve"> </w:t>
      </w:r>
      <w:r>
        <w:t>jad</w:t>
      </w:r>
      <w:r>
        <w:rPr>
          <w:spacing w:val="-1"/>
        </w:rPr>
        <w:t>wa</w:t>
      </w:r>
      <w:r>
        <w:t xml:space="preserve">l  </w:t>
      </w:r>
      <w:r>
        <w:rPr>
          <w:spacing w:val="-20"/>
        </w:rPr>
        <w:t xml:space="preserve"> </w:t>
      </w:r>
      <w:r>
        <w:t>p</w:t>
      </w:r>
      <w:r>
        <w:rPr>
          <w:spacing w:val="-1"/>
        </w:rPr>
        <w:t>e</w:t>
      </w:r>
      <w:r>
        <w:t>n</w:t>
      </w:r>
      <w:r>
        <w:rPr>
          <w:spacing w:val="-1"/>
        </w:rPr>
        <w:t>e</w:t>
      </w:r>
      <w:r>
        <w:t xml:space="preserve">ntuan  </w:t>
      </w:r>
      <w:r>
        <w:rPr>
          <w:spacing w:val="-24"/>
        </w:rPr>
        <w:t xml:space="preserve"> </w:t>
      </w:r>
      <w:r>
        <w:rPr>
          <w:spacing w:val="-1"/>
        </w:rPr>
        <w:t>skal</w:t>
      </w:r>
      <w:r>
        <w:t xml:space="preserve">a  </w:t>
      </w:r>
      <w:r>
        <w:rPr>
          <w:spacing w:val="-26"/>
        </w:rPr>
        <w:t xml:space="preserve"> </w:t>
      </w:r>
      <w:r>
        <w:t>p</w:t>
      </w:r>
      <w:r>
        <w:rPr>
          <w:spacing w:val="-1"/>
        </w:rPr>
        <w:t>r</w:t>
      </w:r>
      <w:r>
        <w:rPr>
          <w:spacing w:val="1"/>
        </w:rPr>
        <w:t>i</w:t>
      </w:r>
      <w:r>
        <w:rPr>
          <w:spacing w:val="-1"/>
          <w:w w:val="96"/>
          <w:sz w:val="2"/>
        </w:rPr>
        <w:t>i</w:t>
      </w:r>
      <w:r>
        <w:t>o</w:t>
      </w:r>
      <w:r>
        <w:rPr>
          <w:spacing w:val="1"/>
        </w:rPr>
        <w:t>r</w:t>
      </w:r>
      <w:r>
        <w:t>it</w:t>
      </w:r>
      <w:r>
        <w:rPr>
          <w:spacing w:val="-1"/>
        </w:rPr>
        <w:t>as</w:t>
      </w:r>
      <w:r>
        <w:t xml:space="preserve">,  </w:t>
      </w:r>
      <w:r>
        <w:rPr>
          <w:spacing w:val="-25"/>
        </w:rPr>
        <w:t xml:space="preserve"> </w:t>
      </w:r>
      <w:r>
        <w:t>ri</w:t>
      </w:r>
      <w:r>
        <w:rPr>
          <w:spacing w:val="-1"/>
        </w:rPr>
        <w:t>sik</w:t>
      </w:r>
      <w:r>
        <w:t xml:space="preserve">o  </w:t>
      </w:r>
      <w:r>
        <w:rPr>
          <w:spacing w:val="-24"/>
        </w:rPr>
        <w:t xml:space="preserve"> </w:t>
      </w:r>
      <w:r>
        <w:t>d</w:t>
      </w:r>
      <w:r>
        <w:rPr>
          <w:spacing w:val="-1"/>
        </w:rPr>
        <w:t>a</w:t>
      </w:r>
      <w:r>
        <w:t xml:space="preserve">n  </w:t>
      </w:r>
      <w:r>
        <w:rPr>
          <w:spacing w:val="-25"/>
        </w:rPr>
        <w:t xml:space="preserve"> </w:t>
      </w:r>
      <w:r>
        <w:t>p</w:t>
      </w:r>
      <w:r>
        <w:rPr>
          <w:spacing w:val="-1"/>
        </w:rPr>
        <w:t>r</w:t>
      </w:r>
      <w:r>
        <w:t xml:space="preserve">oses pengembangan. Kebutuhan yang sejalan dengan kasus primer dan dapat dimengerti. Terakhir membangun garis besar untuk perbandingan rencana aktual dan perencanaan. Pada tahap ini memetakan kebutuhan sistem, dengan menggunakan </w:t>
      </w:r>
      <w:r>
        <w:rPr>
          <w:i/>
        </w:rPr>
        <w:t>Work Breakdown Structure</w:t>
      </w:r>
      <w:r>
        <w:rPr>
          <w:i/>
          <w:spacing w:val="2"/>
        </w:rPr>
        <w:t xml:space="preserve"> </w:t>
      </w:r>
      <w:r>
        <w:t>(</w:t>
      </w:r>
      <w:r>
        <w:rPr>
          <w:i/>
        </w:rPr>
        <w:t>WBS</w:t>
      </w:r>
      <w:r>
        <w:t>).</w:t>
      </w:r>
    </w:p>
    <w:p w:rsidR="00B05378" w:rsidRDefault="00B05378" w:rsidP="00B05378">
      <w:pPr>
        <w:pStyle w:val="ListParagraph"/>
        <w:numPr>
          <w:ilvl w:val="0"/>
          <w:numId w:val="3"/>
        </w:numPr>
        <w:tabs>
          <w:tab w:val="left" w:pos="1309"/>
        </w:tabs>
        <w:spacing w:before="2"/>
        <w:ind w:hanging="361"/>
        <w:jc w:val="both"/>
        <w:rPr>
          <w:sz w:val="24"/>
        </w:rPr>
      </w:pPr>
      <w:r>
        <w:rPr>
          <w:i/>
          <w:sz w:val="24"/>
        </w:rPr>
        <w:t>Elaboration</w:t>
      </w:r>
      <w:r>
        <w:rPr>
          <w:i/>
          <w:spacing w:val="-1"/>
          <w:sz w:val="24"/>
        </w:rPr>
        <w:t xml:space="preserve"> </w:t>
      </w:r>
      <w:r>
        <w:rPr>
          <w:sz w:val="24"/>
        </w:rPr>
        <w:t>(Perluasan/Perencanaan)</w:t>
      </w:r>
    </w:p>
    <w:p w:rsidR="00B05378" w:rsidRDefault="00B05378" w:rsidP="00B05378">
      <w:pPr>
        <w:pStyle w:val="BodyText"/>
        <w:spacing w:before="137" w:line="360" w:lineRule="auto"/>
        <w:ind w:left="1308" w:right="595"/>
        <w:jc w:val="both"/>
      </w:pPr>
      <w:r>
        <w:t>Menggambarkan rencana artsitektur sistem. Dilakukan pendeteksian te</w:t>
      </w:r>
      <w:r>
        <w:rPr>
          <w:spacing w:val="-2"/>
        </w:rPr>
        <w:t>r</w:t>
      </w:r>
      <w:r>
        <w:t>h</w:t>
      </w:r>
      <w:r>
        <w:rPr>
          <w:spacing w:val="-1"/>
        </w:rPr>
        <w:t>a</w:t>
      </w:r>
      <w:r>
        <w:t>d</w:t>
      </w:r>
      <w:r>
        <w:rPr>
          <w:spacing w:val="-1"/>
        </w:rPr>
        <w:t>a</w:t>
      </w:r>
      <w:r>
        <w:t>p</w:t>
      </w:r>
      <w:r>
        <w:rPr>
          <w:spacing w:val="4"/>
        </w:rPr>
        <w:t xml:space="preserve"> </w:t>
      </w:r>
      <w:r>
        <w:rPr>
          <w:spacing w:val="1"/>
        </w:rPr>
        <w:t>a</w:t>
      </w:r>
      <w:r>
        <w:t>rsitektu</w:t>
      </w:r>
      <w:r>
        <w:rPr>
          <w:spacing w:val="-1"/>
        </w:rPr>
        <w:t>r</w:t>
      </w:r>
      <w:r>
        <w:t>,</w:t>
      </w:r>
      <w:r>
        <w:rPr>
          <w:spacing w:val="4"/>
        </w:rPr>
        <w:t xml:space="preserve"> </w:t>
      </w:r>
      <w:r>
        <w:t>r</w:t>
      </w:r>
      <w:r>
        <w:rPr>
          <w:spacing w:val="-2"/>
        </w:rPr>
        <w:t>e</w:t>
      </w:r>
      <w:r>
        <w:rPr>
          <w:spacing w:val="-1"/>
        </w:rPr>
        <w:t>si</w:t>
      </w:r>
      <w:r>
        <w:rPr>
          <w:spacing w:val="2"/>
        </w:rPr>
        <w:t>k</w:t>
      </w:r>
      <w:r>
        <w:t>o</w:t>
      </w:r>
      <w:r>
        <w:rPr>
          <w:spacing w:val="6"/>
        </w:rPr>
        <w:t xml:space="preserve"> </w:t>
      </w:r>
      <w:r>
        <w:rPr>
          <w:spacing w:val="-5"/>
        </w:rPr>
        <w:t>y</w:t>
      </w:r>
      <w:r>
        <w:rPr>
          <w:spacing w:val="-1"/>
        </w:rPr>
        <w:t>a</w:t>
      </w:r>
      <w:r>
        <w:rPr>
          <w:spacing w:val="2"/>
        </w:rPr>
        <w:t>n</w:t>
      </w:r>
      <w:r>
        <w:t>g</w:t>
      </w:r>
      <w:r>
        <w:rPr>
          <w:spacing w:val="2"/>
        </w:rPr>
        <w:t xml:space="preserve"> </w:t>
      </w:r>
      <w:r>
        <w:t>te</w:t>
      </w:r>
      <w:r>
        <w:rPr>
          <w:spacing w:val="-2"/>
        </w:rPr>
        <w:t>r</w:t>
      </w:r>
      <w:r>
        <w:t>jadi</w:t>
      </w:r>
      <w:r>
        <w:rPr>
          <w:spacing w:val="4"/>
        </w:rPr>
        <w:t xml:space="preserve"> </w:t>
      </w:r>
      <w:r>
        <w:t>b</w:t>
      </w:r>
      <w:r>
        <w:rPr>
          <w:spacing w:val="1"/>
        </w:rPr>
        <w:t>a</w:t>
      </w:r>
      <w:r>
        <w:t>g</w:t>
      </w:r>
      <w:r>
        <w:rPr>
          <w:spacing w:val="-1"/>
        </w:rPr>
        <w:t>a</w:t>
      </w:r>
      <w:r>
        <w:t>im</w:t>
      </w:r>
      <w:r>
        <w:rPr>
          <w:spacing w:val="-1"/>
        </w:rPr>
        <w:t>a</w:t>
      </w:r>
      <w:r>
        <w:t>n</w:t>
      </w:r>
      <w:r>
        <w:rPr>
          <w:spacing w:val="1"/>
        </w:rPr>
        <w:t>a</w:t>
      </w:r>
      <w:r>
        <w:t>.</w:t>
      </w:r>
      <w:r>
        <w:rPr>
          <w:spacing w:val="6"/>
        </w:rPr>
        <w:t xml:space="preserve"> </w:t>
      </w:r>
      <w:r>
        <w:rPr>
          <w:spacing w:val="-5"/>
        </w:rPr>
        <w:t>L</w:t>
      </w:r>
      <w:r>
        <w:rPr>
          <w:spacing w:val="-1"/>
        </w:rPr>
        <w:t>e</w:t>
      </w:r>
      <w:r>
        <w:t>bih</w:t>
      </w:r>
      <w:r>
        <w:rPr>
          <w:spacing w:val="5"/>
        </w:rPr>
        <w:t xml:space="preserve"> </w:t>
      </w:r>
      <w:r>
        <w:t>p</w:t>
      </w:r>
      <w:r>
        <w:rPr>
          <w:spacing w:val="-1"/>
        </w:rPr>
        <w:t>a</w:t>
      </w:r>
      <w:r>
        <w:t>da</w:t>
      </w:r>
      <w:r>
        <w:rPr>
          <w:spacing w:val="3"/>
        </w:rPr>
        <w:t xml:space="preserve"> </w:t>
      </w:r>
      <w:r>
        <w:rPr>
          <w:spacing w:val="-1"/>
        </w:rPr>
        <w:t>a</w:t>
      </w:r>
      <w:r>
        <w:rPr>
          <w:spacing w:val="2"/>
        </w:rPr>
        <w:t>n</w:t>
      </w:r>
      <w:r>
        <w:rPr>
          <w:spacing w:val="-1"/>
        </w:rPr>
        <w:t>a</w:t>
      </w:r>
      <w:r>
        <w:t>l</w:t>
      </w:r>
      <w:r>
        <w:rPr>
          <w:spacing w:val="6"/>
        </w:rPr>
        <w:t>i</w:t>
      </w:r>
      <w:r>
        <w:rPr>
          <w:spacing w:val="-1"/>
          <w:w w:val="96"/>
          <w:sz w:val="2"/>
        </w:rPr>
        <w:t>i</w:t>
      </w:r>
      <w:r>
        <w:rPr>
          <w:spacing w:val="-1"/>
        </w:rPr>
        <w:t>si</w:t>
      </w:r>
      <w:r>
        <w:t>s</w:t>
      </w:r>
      <w:r>
        <w:rPr>
          <w:spacing w:val="5"/>
        </w:rPr>
        <w:t xml:space="preserve"> </w:t>
      </w:r>
      <w:r>
        <w:t>d</w:t>
      </w:r>
      <w:r>
        <w:rPr>
          <w:spacing w:val="-1"/>
        </w:rPr>
        <w:t>a</w:t>
      </w:r>
      <w:r>
        <w:t>n d</w:t>
      </w:r>
      <w:r>
        <w:rPr>
          <w:spacing w:val="-1"/>
        </w:rPr>
        <w:t>esa</w:t>
      </w:r>
      <w:r>
        <w:t>i</w:t>
      </w:r>
      <w:r>
        <w:rPr>
          <w:spacing w:val="-1"/>
          <w:w w:val="96"/>
          <w:sz w:val="2"/>
        </w:rPr>
        <w:t>i</w:t>
      </w:r>
      <w:r>
        <w:t xml:space="preserve">n </w:t>
      </w:r>
      <w:r>
        <w:rPr>
          <w:spacing w:val="-18"/>
        </w:rPr>
        <w:t xml:space="preserve"> </w:t>
      </w:r>
      <w:r>
        <w:rPr>
          <w:spacing w:val="-1"/>
        </w:rPr>
        <w:t>si</w:t>
      </w:r>
      <w:r>
        <w:t xml:space="preserve">stem </w:t>
      </w:r>
      <w:r>
        <w:rPr>
          <w:spacing w:val="-14"/>
        </w:rPr>
        <w:t xml:space="preserve"> </w:t>
      </w:r>
      <w:r>
        <w:rPr>
          <w:spacing w:val="-5"/>
        </w:rPr>
        <w:t>y</w:t>
      </w:r>
      <w:r>
        <w:rPr>
          <w:spacing w:val="-1"/>
        </w:rPr>
        <w:t>a</w:t>
      </w:r>
      <w:r>
        <w:rPr>
          <w:spacing w:val="2"/>
        </w:rPr>
        <w:t>n</w:t>
      </w:r>
      <w:r>
        <w:t xml:space="preserve">g </w:t>
      </w:r>
      <w:r>
        <w:rPr>
          <w:spacing w:val="-20"/>
        </w:rPr>
        <w:t xml:space="preserve"> </w:t>
      </w:r>
      <w:r>
        <w:t>me</w:t>
      </w:r>
      <w:r>
        <w:rPr>
          <w:spacing w:val="1"/>
        </w:rPr>
        <w:t>n</w:t>
      </w:r>
      <w:r>
        <w:rPr>
          <w:spacing w:val="-3"/>
        </w:rPr>
        <w:t>g</w:t>
      </w:r>
      <w:r>
        <w:t>h</w:t>
      </w:r>
      <w:r>
        <w:rPr>
          <w:spacing w:val="-1"/>
        </w:rPr>
        <w:t>asi</w:t>
      </w:r>
      <w:r>
        <w:t>lk</w:t>
      </w:r>
      <w:r>
        <w:rPr>
          <w:spacing w:val="-1"/>
        </w:rPr>
        <w:t>a</w:t>
      </w:r>
      <w:r>
        <w:t xml:space="preserve">n </w:t>
      </w:r>
      <w:r>
        <w:rPr>
          <w:spacing w:val="-16"/>
        </w:rPr>
        <w:t xml:space="preserve"> </w:t>
      </w:r>
      <w:r>
        <w:t>p</w:t>
      </w:r>
      <w:r>
        <w:rPr>
          <w:spacing w:val="-1"/>
        </w:rPr>
        <w:t>a</w:t>
      </w:r>
      <w:r>
        <w:rPr>
          <w:spacing w:val="2"/>
        </w:rPr>
        <w:t>d</w:t>
      </w:r>
      <w:r>
        <w:t xml:space="preserve">a </w:t>
      </w:r>
      <w:r>
        <w:rPr>
          <w:spacing w:val="-18"/>
        </w:rPr>
        <w:t xml:space="preserve"> </w:t>
      </w:r>
      <w:r>
        <w:t>pur</w:t>
      </w:r>
      <w:r>
        <w:rPr>
          <w:spacing w:val="-2"/>
        </w:rPr>
        <w:t>w</w:t>
      </w:r>
      <w:r>
        <w:rPr>
          <w:spacing w:val="-1"/>
        </w:rPr>
        <w:t>a</w:t>
      </w:r>
      <w:r>
        <w:t>r</w:t>
      </w:r>
      <w:r>
        <w:rPr>
          <w:spacing w:val="1"/>
        </w:rPr>
        <w:t>u</w:t>
      </w:r>
      <w:r>
        <w:t xml:space="preserve">pa </w:t>
      </w:r>
      <w:r>
        <w:rPr>
          <w:spacing w:val="-18"/>
        </w:rPr>
        <w:t xml:space="preserve"> </w:t>
      </w:r>
      <w:r>
        <w:t>(</w:t>
      </w:r>
      <w:r>
        <w:rPr>
          <w:i/>
        </w:rPr>
        <w:t>prototyp</w:t>
      </w:r>
      <w:r>
        <w:rPr>
          <w:i/>
          <w:spacing w:val="-1"/>
        </w:rPr>
        <w:t>e</w:t>
      </w:r>
      <w:r>
        <w:t xml:space="preserve">). </w:t>
      </w:r>
      <w:r>
        <w:rPr>
          <w:spacing w:val="-18"/>
        </w:rPr>
        <w:t xml:space="preserve"> </w:t>
      </w:r>
      <w:r>
        <w:rPr>
          <w:spacing w:val="-1"/>
        </w:rPr>
        <w:t>H</w:t>
      </w:r>
      <w:r>
        <w:rPr>
          <w:spacing w:val="-2"/>
        </w:rPr>
        <w:t>a</w:t>
      </w:r>
      <w:r>
        <w:rPr>
          <w:spacing w:val="-1"/>
        </w:rPr>
        <w:t>si</w:t>
      </w:r>
      <w:r>
        <w:t>l</w:t>
      </w:r>
      <w:r>
        <w:rPr>
          <w:spacing w:val="2"/>
        </w:rPr>
        <w:t>n</w:t>
      </w:r>
      <w:r>
        <w:rPr>
          <w:spacing w:val="-5"/>
        </w:rPr>
        <w:t>y</w:t>
      </w:r>
      <w:r>
        <w:t xml:space="preserve">a berupa </w:t>
      </w:r>
      <w:r>
        <w:rPr>
          <w:i/>
        </w:rPr>
        <w:t xml:space="preserve">use case </w:t>
      </w:r>
      <w:r>
        <w:t>yang didalamnya terdefinisi kasus dan aktor yang terlibat dalam sistem. Telah membuat proses bisnis, daftar risiko yang telah diperbaiki, dan purwarupa (</w:t>
      </w:r>
      <w:r>
        <w:rPr>
          <w:i/>
        </w:rPr>
        <w:t>prototype</w:t>
      </w:r>
      <w:r>
        <w:t>) yang dapat di</w:t>
      </w:r>
      <w:r>
        <w:rPr>
          <w:spacing w:val="-8"/>
        </w:rPr>
        <w:t xml:space="preserve"> </w:t>
      </w:r>
      <w:r>
        <w:t>tunjukkan/dijalankan.</w:t>
      </w:r>
    </w:p>
    <w:p w:rsidR="00B05378" w:rsidRDefault="00B05378" w:rsidP="00B05378">
      <w:pPr>
        <w:pStyle w:val="ListParagraph"/>
        <w:numPr>
          <w:ilvl w:val="0"/>
          <w:numId w:val="3"/>
        </w:numPr>
        <w:tabs>
          <w:tab w:val="left" w:pos="1309"/>
        </w:tabs>
        <w:spacing w:before="1"/>
        <w:ind w:hanging="361"/>
        <w:jc w:val="both"/>
        <w:rPr>
          <w:sz w:val="24"/>
        </w:rPr>
      </w:pPr>
      <w:r>
        <w:rPr>
          <w:i/>
          <w:sz w:val="24"/>
        </w:rPr>
        <w:t xml:space="preserve">Construction </w:t>
      </w:r>
      <w:r>
        <w:rPr>
          <w:sz w:val="24"/>
        </w:rPr>
        <w:t>(Konstruksi)</w:t>
      </w:r>
    </w:p>
    <w:p w:rsidR="00B05378" w:rsidRDefault="00B05378" w:rsidP="00B05378">
      <w:pPr>
        <w:pStyle w:val="BodyText"/>
        <w:spacing w:before="139" w:line="360" w:lineRule="auto"/>
        <w:ind w:left="1308" w:right="596"/>
        <w:jc w:val="both"/>
      </w:pPr>
      <w:r>
        <w:t>Dilakukan pengembangan komponen dan fitur. Implementasi yang fokus pada pembuatan program yang nantinya menghasilkans sebuah perangkat lunak yang menjadi</w:t>
      </w:r>
      <w:r>
        <w:rPr>
          <w:w w:val="96"/>
          <w:sz w:val="2"/>
        </w:rPr>
        <w:t>i</w:t>
      </w:r>
      <w:r>
        <w:rPr>
          <w:sz w:val="2"/>
        </w:rPr>
        <w:t xml:space="preserve">            </w:t>
      </w:r>
      <w:r>
        <w:t>syarat batas kemampuan operasional awal.</w:t>
      </w:r>
    </w:p>
    <w:p w:rsidR="00B05378" w:rsidRDefault="00B05378" w:rsidP="00B05378">
      <w:pPr>
        <w:spacing w:line="360" w:lineRule="auto"/>
        <w:jc w:val="both"/>
        <w:sectPr w:rsidR="00B05378">
          <w:pgSz w:w="11910" w:h="16850"/>
          <w:pgMar w:top="1600" w:right="1100" w:bottom="980" w:left="1680" w:header="0" w:footer="712" w:gutter="0"/>
          <w:cols w:space="720"/>
        </w:sectPr>
      </w:pPr>
    </w:p>
    <w:p w:rsidR="00B05378" w:rsidRDefault="00B05378" w:rsidP="00B05378">
      <w:pPr>
        <w:pStyle w:val="BodyText"/>
        <w:spacing w:before="95" w:line="360" w:lineRule="auto"/>
        <w:ind w:left="1308" w:right="598"/>
        <w:jc w:val="both"/>
      </w:pPr>
      <w:r>
        <w:lastRenderedPageBreak/>
        <w:t>Selain itu tahapan ini juga memiliki tujuan untuk meminimalisir biaya pengembangan dengan mengoptimalkan sumber daya dan menghindari pembongkaran dan pengerjaan ulang, mencapai kualitas yang memadai secepat praktis, mecapai versi yang berguna (alfa, beta, dan rilis pengujian lainnya) secepat muungkin, menyelesaikan analisis, desain, pengembangan dan pengujian semua fungsionalitas yang diperlukan dan mendeskripsikan kasus penggunaan yang tersisa dan persyaratan lainnya, menyempurnakan desain, menyelesaikan implementasi dan menguji perangkat peranngkat lunak;</w:t>
      </w:r>
    </w:p>
    <w:p w:rsidR="00B05378" w:rsidRDefault="00B05378" w:rsidP="00B05378">
      <w:pPr>
        <w:pStyle w:val="ListParagraph"/>
        <w:numPr>
          <w:ilvl w:val="0"/>
          <w:numId w:val="3"/>
        </w:numPr>
        <w:tabs>
          <w:tab w:val="left" w:pos="1309"/>
        </w:tabs>
        <w:spacing w:line="275" w:lineRule="exact"/>
        <w:ind w:hanging="361"/>
        <w:jc w:val="both"/>
        <w:rPr>
          <w:sz w:val="24"/>
        </w:rPr>
      </w:pPr>
      <w:r>
        <w:rPr>
          <w:i/>
          <w:sz w:val="24"/>
        </w:rPr>
        <w:t xml:space="preserve">Transition </w:t>
      </w:r>
      <w:r>
        <w:rPr>
          <w:sz w:val="24"/>
        </w:rPr>
        <w:t>(Transisi)</w:t>
      </w:r>
    </w:p>
    <w:p w:rsidR="00B05378" w:rsidRDefault="00B05378" w:rsidP="00B05378">
      <w:pPr>
        <w:pStyle w:val="BodyText"/>
        <w:spacing w:before="140" w:line="360" w:lineRule="auto"/>
        <w:ind w:left="1308" w:right="597"/>
        <w:jc w:val="both"/>
      </w:pPr>
      <w:r>
        <w:t>Dilakukan instalasi sistem agar dapat dimengerti oleh user. Hasilnya berupaa perangkat lunak yang menjadi syarat tonggak kemampuan operasional awal dan juga dilakukan latihan untu pengguna, sistem dipelihara, dan diuji agar memenuhi harapan pengguna.</w:t>
      </w:r>
    </w:p>
    <w:p w:rsidR="00B05378" w:rsidRDefault="00B05378" w:rsidP="00B05378">
      <w:pPr>
        <w:pStyle w:val="Heading2"/>
        <w:numPr>
          <w:ilvl w:val="1"/>
          <w:numId w:val="4"/>
        </w:numPr>
        <w:tabs>
          <w:tab w:val="left" w:pos="1297"/>
        </w:tabs>
        <w:spacing w:before="5"/>
        <w:ind w:hanging="709"/>
        <w:jc w:val="both"/>
      </w:pPr>
      <w:bookmarkStart w:id="16" w:name="_TOC_250007"/>
      <w:r>
        <w:t>Unified Modeling</w:t>
      </w:r>
      <w:r>
        <w:rPr>
          <w:spacing w:val="-1"/>
        </w:rPr>
        <w:t xml:space="preserve"> </w:t>
      </w:r>
      <w:bookmarkEnd w:id="16"/>
      <w:r>
        <w:t>Languange</w:t>
      </w:r>
    </w:p>
    <w:p w:rsidR="00B05378" w:rsidRDefault="00B05378" w:rsidP="00B05378">
      <w:pPr>
        <w:pStyle w:val="BodyText"/>
        <w:spacing w:before="132" w:line="360" w:lineRule="auto"/>
        <w:ind w:left="1296" w:right="597"/>
        <w:jc w:val="both"/>
      </w:pPr>
      <w:r>
        <w:t xml:space="preserve">UML adalah suatu </w:t>
      </w:r>
      <w:hyperlink r:id="rId10">
        <w:r>
          <w:rPr>
            <w:u w:val="single"/>
          </w:rPr>
          <w:t>bahasa</w:t>
        </w:r>
        <w:r>
          <w:t xml:space="preserve"> </w:t>
        </w:r>
      </w:hyperlink>
      <w:r>
        <w:t xml:space="preserve">yang digunakan untuk menentukan, memvisualisasikan, membangun, dan mendokumentasikan suatu </w:t>
      </w:r>
      <w:hyperlink r:id="rId11">
        <w:r>
          <w:rPr>
            <w:u w:val="single"/>
          </w:rPr>
          <w:t>sistem</w:t>
        </w:r>
      </w:hyperlink>
      <w:r>
        <w:t xml:space="preserve"> </w:t>
      </w:r>
      <w:hyperlink r:id="rId12">
        <w:r>
          <w:rPr>
            <w:u w:val="single"/>
          </w:rPr>
          <w:t>informasi</w:t>
        </w:r>
        <w:r>
          <w:t>.</w:t>
        </w:r>
      </w:hyperlink>
      <w:r>
        <w:t xml:space="preserve"> UML dikembangkan sebagai suatu alat untuk </w:t>
      </w:r>
      <w:hyperlink r:id="rId13">
        <w:r>
          <w:rPr>
            <w:u w:val="single"/>
          </w:rPr>
          <w:t>analisis</w:t>
        </w:r>
        <w:r>
          <w:t xml:space="preserve"> </w:t>
        </w:r>
      </w:hyperlink>
      <w:r>
        <w:t xml:space="preserve">dan desain berorientasi objek oleh Grady Booch, Jim Rumbaugh, dan Ivar Jacobson Namun demikian UML dapat digunakan untuk memahami dan mendokumentasikan  setiap  sistem   informasi   Penggunaan   UML  dalam </w:t>
      </w:r>
      <w:hyperlink r:id="rId14">
        <w:r>
          <w:rPr>
            <w:u w:val="single"/>
          </w:rPr>
          <w:t>industri</w:t>
        </w:r>
        <w:r>
          <w:t xml:space="preserve"> </w:t>
        </w:r>
      </w:hyperlink>
      <w:r>
        <w:t xml:space="preserve">terus meningkat Ini merupakan standar terbuka yang menjadikannya  sebagai  bahasa  pemodelan  yang  umum   dalam   industri </w:t>
      </w:r>
      <w:hyperlink r:id="rId15">
        <w:r>
          <w:rPr>
            <w:u w:val="single"/>
          </w:rPr>
          <w:t>peranti lunak</w:t>
        </w:r>
        <w:r>
          <w:t xml:space="preserve"> </w:t>
        </w:r>
      </w:hyperlink>
      <w:r>
        <w:t>dan pengembangan</w:t>
      </w:r>
      <w:r>
        <w:rPr>
          <w:spacing w:val="-3"/>
        </w:rPr>
        <w:t xml:space="preserve"> </w:t>
      </w:r>
      <w:r>
        <w:t>sistem.</w:t>
      </w:r>
    </w:p>
    <w:p w:rsidR="00B05378" w:rsidRDefault="00B05378" w:rsidP="00B05378">
      <w:pPr>
        <w:pStyle w:val="Heading2"/>
        <w:numPr>
          <w:ilvl w:val="2"/>
          <w:numId w:val="4"/>
        </w:numPr>
        <w:tabs>
          <w:tab w:val="left" w:pos="1297"/>
        </w:tabs>
        <w:ind w:left="1296" w:hanging="709"/>
        <w:jc w:val="both"/>
      </w:pPr>
      <w:bookmarkStart w:id="17" w:name="_TOC_250006"/>
      <w:r>
        <w:t>Use</w:t>
      </w:r>
      <w:r>
        <w:rPr>
          <w:spacing w:val="-4"/>
        </w:rPr>
        <w:t xml:space="preserve"> </w:t>
      </w:r>
      <w:bookmarkEnd w:id="17"/>
      <w:r>
        <w:t>Case</w:t>
      </w:r>
    </w:p>
    <w:p w:rsidR="00B05378" w:rsidRDefault="00B05378" w:rsidP="00B05378">
      <w:pPr>
        <w:pStyle w:val="BodyText"/>
        <w:spacing w:before="135" w:after="5" w:line="360" w:lineRule="auto"/>
        <w:ind w:left="1296" w:right="596"/>
        <w:jc w:val="both"/>
      </w:pPr>
      <w:r>
        <w:rPr>
          <w:noProof/>
          <w:lang w:val="en-US"/>
        </w:rPr>
        <mc:AlternateContent>
          <mc:Choice Requires="wpg">
            <w:drawing>
              <wp:anchor distT="0" distB="0" distL="114300" distR="114300" simplePos="0" relativeHeight="251662336" behindDoc="1" locked="0" layoutInCell="1" allowOverlap="1">
                <wp:simplePos x="0" y="0"/>
                <wp:positionH relativeFrom="page">
                  <wp:posOffset>2113915</wp:posOffset>
                </wp:positionH>
                <wp:positionV relativeFrom="paragraph">
                  <wp:posOffset>1723390</wp:posOffset>
                </wp:positionV>
                <wp:extent cx="796925" cy="320675"/>
                <wp:effectExtent l="18415" t="18415" r="13335" b="13335"/>
                <wp:wrapNone/>
                <wp:docPr id="87"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6925" cy="320675"/>
                          <a:chOff x="3329" y="2714"/>
                          <a:chExt cx="1255" cy="505"/>
                        </a:xfrm>
                      </wpg:grpSpPr>
                      <wps:wsp>
                        <wps:cNvPr id="88" name="Freeform 31"/>
                        <wps:cNvSpPr>
                          <a:spLocks/>
                        </wps:cNvSpPr>
                        <wps:spPr bwMode="auto">
                          <a:xfrm>
                            <a:off x="3349" y="2733"/>
                            <a:ext cx="1215" cy="465"/>
                          </a:xfrm>
                          <a:custGeom>
                            <a:avLst/>
                            <a:gdLst>
                              <a:gd name="T0" fmla="+- 0 3956 3349"/>
                              <a:gd name="T1" fmla="*/ T0 w 1215"/>
                              <a:gd name="T2" fmla="+- 0 2734 2734"/>
                              <a:gd name="T3" fmla="*/ 2734 h 465"/>
                              <a:gd name="T4" fmla="+- 0 3847 3349"/>
                              <a:gd name="T5" fmla="*/ T4 w 1215"/>
                              <a:gd name="T6" fmla="+- 0 2738 2734"/>
                              <a:gd name="T7" fmla="*/ 2738 h 465"/>
                              <a:gd name="T8" fmla="+- 0 3744 3349"/>
                              <a:gd name="T9" fmla="*/ T8 w 1215"/>
                              <a:gd name="T10" fmla="+- 0 2748 2734"/>
                              <a:gd name="T11" fmla="*/ 2748 h 465"/>
                              <a:gd name="T12" fmla="+- 0 3650 3349"/>
                              <a:gd name="T13" fmla="*/ T12 w 1215"/>
                              <a:gd name="T14" fmla="+- 0 2766 2734"/>
                              <a:gd name="T15" fmla="*/ 2766 h 465"/>
                              <a:gd name="T16" fmla="+- 0 3565 3349"/>
                              <a:gd name="T17" fmla="*/ T16 w 1215"/>
                              <a:gd name="T18" fmla="+- 0 2789 2734"/>
                              <a:gd name="T19" fmla="*/ 2789 h 465"/>
                              <a:gd name="T20" fmla="+- 0 3492 3349"/>
                              <a:gd name="T21" fmla="*/ T20 w 1215"/>
                              <a:gd name="T22" fmla="+- 0 2817 2734"/>
                              <a:gd name="T23" fmla="*/ 2817 h 465"/>
                              <a:gd name="T24" fmla="+- 0 3432 3349"/>
                              <a:gd name="T25" fmla="*/ T24 w 1215"/>
                              <a:gd name="T26" fmla="+- 0 2849 2734"/>
                              <a:gd name="T27" fmla="*/ 2849 h 465"/>
                              <a:gd name="T28" fmla="+- 0 3359 3349"/>
                              <a:gd name="T29" fmla="*/ T28 w 1215"/>
                              <a:gd name="T30" fmla="+- 0 2924 2734"/>
                              <a:gd name="T31" fmla="*/ 2924 h 465"/>
                              <a:gd name="T32" fmla="+- 0 3349 3349"/>
                              <a:gd name="T33" fmla="*/ T32 w 1215"/>
                              <a:gd name="T34" fmla="+- 0 2966 2734"/>
                              <a:gd name="T35" fmla="*/ 2966 h 465"/>
                              <a:gd name="T36" fmla="+- 0 3359 3349"/>
                              <a:gd name="T37" fmla="*/ T36 w 1215"/>
                              <a:gd name="T38" fmla="+- 0 3008 2734"/>
                              <a:gd name="T39" fmla="*/ 3008 h 465"/>
                              <a:gd name="T40" fmla="+- 0 3432 3349"/>
                              <a:gd name="T41" fmla="*/ T40 w 1215"/>
                              <a:gd name="T42" fmla="+- 0 3084 2734"/>
                              <a:gd name="T43" fmla="*/ 3084 h 465"/>
                              <a:gd name="T44" fmla="+- 0 3492 3349"/>
                              <a:gd name="T45" fmla="*/ T44 w 1215"/>
                              <a:gd name="T46" fmla="+- 0 3116 2734"/>
                              <a:gd name="T47" fmla="*/ 3116 h 465"/>
                              <a:gd name="T48" fmla="+- 0 3565 3349"/>
                              <a:gd name="T49" fmla="*/ T48 w 1215"/>
                              <a:gd name="T50" fmla="+- 0 3144 2734"/>
                              <a:gd name="T51" fmla="*/ 3144 h 465"/>
                              <a:gd name="T52" fmla="+- 0 3650 3349"/>
                              <a:gd name="T53" fmla="*/ T52 w 1215"/>
                              <a:gd name="T54" fmla="+- 0 3167 2734"/>
                              <a:gd name="T55" fmla="*/ 3167 h 465"/>
                              <a:gd name="T56" fmla="+- 0 3744 3349"/>
                              <a:gd name="T57" fmla="*/ T56 w 1215"/>
                              <a:gd name="T58" fmla="+- 0 3184 2734"/>
                              <a:gd name="T59" fmla="*/ 3184 h 465"/>
                              <a:gd name="T60" fmla="+- 0 3847 3349"/>
                              <a:gd name="T61" fmla="*/ T60 w 1215"/>
                              <a:gd name="T62" fmla="+- 0 3195 2734"/>
                              <a:gd name="T63" fmla="*/ 3195 h 465"/>
                              <a:gd name="T64" fmla="+- 0 3956 3349"/>
                              <a:gd name="T65" fmla="*/ T64 w 1215"/>
                              <a:gd name="T66" fmla="+- 0 3199 2734"/>
                              <a:gd name="T67" fmla="*/ 3199 h 465"/>
                              <a:gd name="T68" fmla="+- 0 4066 3349"/>
                              <a:gd name="T69" fmla="*/ T68 w 1215"/>
                              <a:gd name="T70" fmla="+- 0 3195 2734"/>
                              <a:gd name="T71" fmla="*/ 3195 h 465"/>
                              <a:gd name="T72" fmla="+- 0 4168 3349"/>
                              <a:gd name="T73" fmla="*/ T72 w 1215"/>
                              <a:gd name="T74" fmla="+- 0 3184 2734"/>
                              <a:gd name="T75" fmla="*/ 3184 h 465"/>
                              <a:gd name="T76" fmla="+- 0 4263 3349"/>
                              <a:gd name="T77" fmla="*/ T76 w 1215"/>
                              <a:gd name="T78" fmla="+- 0 3167 2734"/>
                              <a:gd name="T79" fmla="*/ 3167 h 465"/>
                              <a:gd name="T80" fmla="+- 0 4348 3349"/>
                              <a:gd name="T81" fmla="*/ T80 w 1215"/>
                              <a:gd name="T82" fmla="+- 0 3144 2734"/>
                              <a:gd name="T83" fmla="*/ 3144 h 465"/>
                              <a:gd name="T84" fmla="+- 0 4421 3349"/>
                              <a:gd name="T85" fmla="*/ T84 w 1215"/>
                              <a:gd name="T86" fmla="+- 0 3116 2734"/>
                              <a:gd name="T87" fmla="*/ 3116 h 465"/>
                              <a:gd name="T88" fmla="+- 0 4481 3349"/>
                              <a:gd name="T89" fmla="*/ T88 w 1215"/>
                              <a:gd name="T90" fmla="+- 0 3084 2734"/>
                              <a:gd name="T91" fmla="*/ 3084 h 465"/>
                              <a:gd name="T92" fmla="+- 0 4554 3349"/>
                              <a:gd name="T93" fmla="*/ T92 w 1215"/>
                              <a:gd name="T94" fmla="+- 0 3008 2734"/>
                              <a:gd name="T95" fmla="*/ 3008 h 465"/>
                              <a:gd name="T96" fmla="+- 0 4564 3349"/>
                              <a:gd name="T97" fmla="*/ T96 w 1215"/>
                              <a:gd name="T98" fmla="+- 0 2966 2734"/>
                              <a:gd name="T99" fmla="*/ 2966 h 465"/>
                              <a:gd name="T100" fmla="+- 0 4554 3349"/>
                              <a:gd name="T101" fmla="*/ T100 w 1215"/>
                              <a:gd name="T102" fmla="+- 0 2924 2734"/>
                              <a:gd name="T103" fmla="*/ 2924 h 465"/>
                              <a:gd name="T104" fmla="+- 0 4481 3349"/>
                              <a:gd name="T105" fmla="*/ T104 w 1215"/>
                              <a:gd name="T106" fmla="+- 0 2849 2734"/>
                              <a:gd name="T107" fmla="*/ 2849 h 465"/>
                              <a:gd name="T108" fmla="+- 0 4421 3349"/>
                              <a:gd name="T109" fmla="*/ T108 w 1215"/>
                              <a:gd name="T110" fmla="+- 0 2817 2734"/>
                              <a:gd name="T111" fmla="*/ 2817 h 465"/>
                              <a:gd name="T112" fmla="+- 0 4348 3349"/>
                              <a:gd name="T113" fmla="*/ T112 w 1215"/>
                              <a:gd name="T114" fmla="+- 0 2789 2734"/>
                              <a:gd name="T115" fmla="*/ 2789 h 465"/>
                              <a:gd name="T116" fmla="+- 0 4263 3349"/>
                              <a:gd name="T117" fmla="*/ T116 w 1215"/>
                              <a:gd name="T118" fmla="+- 0 2766 2734"/>
                              <a:gd name="T119" fmla="*/ 2766 h 465"/>
                              <a:gd name="T120" fmla="+- 0 4168 3349"/>
                              <a:gd name="T121" fmla="*/ T120 w 1215"/>
                              <a:gd name="T122" fmla="+- 0 2748 2734"/>
                              <a:gd name="T123" fmla="*/ 2748 h 465"/>
                              <a:gd name="T124" fmla="+- 0 4066 3349"/>
                              <a:gd name="T125" fmla="*/ T124 w 1215"/>
                              <a:gd name="T126" fmla="+- 0 2738 2734"/>
                              <a:gd name="T127" fmla="*/ 2738 h 465"/>
                              <a:gd name="T128" fmla="+- 0 3956 3349"/>
                              <a:gd name="T129" fmla="*/ T128 w 1215"/>
                              <a:gd name="T130" fmla="+- 0 2734 2734"/>
                              <a:gd name="T131" fmla="*/ 2734 h 4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Lst>
                            <a:rect l="0" t="0" r="r" b="b"/>
                            <a:pathLst>
                              <a:path w="1215" h="465">
                                <a:moveTo>
                                  <a:pt x="607" y="0"/>
                                </a:moveTo>
                                <a:lnTo>
                                  <a:pt x="498" y="4"/>
                                </a:lnTo>
                                <a:lnTo>
                                  <a:pt x="395" y="14"/>
                                </a:lnTo>
                                <a:lnTo>
                                  <a:pt x="301" y="32"/>
                                </a:lnTo>
                                <a:lnTo>
                                  <a:pt x="216" y="55"/>
                                </a:lnTo>
                                <a:lnTo>
                                  <a:pt x="143" y="83"/>
                                </a:lnTo>
                                <a:lnTo>
                                  <a:pt x="83" y="115"/>
                                </a:lnTo>
                                <a:lnTo>
                                  <a:pt x="10" y="190"/>
                                </a:lnTo>
                                <a:lnTo>
                                  <a:pt x="0" y="232"/>
                                </a:lnTo>
                                <a:lnTo>
                                  <a:pt x="10" y="274"/>
                                </a:lnTo>
                                <a:lnTo>
                                  <a:pt x="83" y="350"/>
                                </a:lnTo>
                                <a:lnTo>
                                  <a:pt x="143" y="382"/>
                                </a:lnTo>
                                <a:lnTo>
                                  <a:pt x="216" y="410"/>
                                </a:lnTo>
                                <a:lnTo>
                                  <a:pt x="301" y="433"/>
                                </a:lnTo>
                                <a:lnTo>
                                  <a:pt x="395" y="450"/>
                                </a:lnTo>
                                <a:lnTo>
                                  <a:pt x="498" y="461"/>
                                </a:lnTo>
                                <a:lnTo>
                                  <a:pt x="607" y="465"/>
                                </a:lnTo>
                                <a:lnTo>
                                  <a:pt x="717" y="461"/>
                                </a:lnTo>
                                <a:lnTo>
                                  <a:pt x="819" y="450"/>
                                </a:lnTo>
                                <a:lnTo>
                                  <a:pt x="914" y="433"/>
                                </a:lnTo>
                                <a:lnTo>
                                  <a:pt x="999" y="410"/>
                                </a:lnTo>
                                <a:lnTo>
                                  <a:pt x="1072" y="382"/>
                                </a:lnTo>
                                <a:lnTo>
                                  <a:pt x="1132" y="350"/>
                                </a:lnTo>
                                <a:lnTo>
                                  <a:pt x="1205" y="274"/>
                                </a:lnTo>
                                <a:lnTo>
                                  <a:pt x="1215" y="232"/>
                                </a:lnTo>
                                <a:lnTo>
                                  <a:pt x="1205" y="190"/>
                                </a:lnTo>
                                <a:lnTo>
                                  <a:pt x="1132" y="115"/>
                                </a:lnTo>
                                <a:lnTo>
                                  <a:pt x="1072" y="83"/>
                                </a:lnTo>
                                <a:lnTo>
                                  <a:pt x="999" y="55"/>
                                </a:lnTo>
                                <a:lnTo>
                                  <a:pt x="914" y="32"/>
                                </a:lnTo>
                                <a:lnTo>
                                  <a:pt x="819" y="14"/>
                                </a:lnTo>
                                <a:lnTo>
                                  <a:pt x="717" y="4"/>
                                </a:lnTo>
                                <a:lnTo>
                                  <a:pt x="60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32"/>
                        <wps:cNvSpPr>
                          <a:spLocks/>
                        </wps:cNvSpPr>
                        <wps:spPr bwMode="auto">
                          <a:xfrm>
                            <a:off x="3349" y="2733"/>
                            <a:ext cx="1215" cy="465"/>
                          </a:xfrm>
                          <a:custGeom>
                            <a:avLst/>
                            <a:gdLst>
                              <a:gd name="T0" fmla="+- 0 3349 3349"/>
                              <a:gd name="T1" fmla="*/ T0 w 1215"/>
                              <a:gd name="T2" fmla="+- 0 2966 2734"/>
                              <a:gd name="T3" fmla="*/ 2966 h 465"/>
                              <a:gd name="T4" fmla="+- 0 3387 3349"/>
                              <a:gd name="T5" fmla="*/ T4 w 1215"/>
                              <a:gd name="T6" fmla="+- 0 2885 2734"/>
                              <a:gd name="T7" fmla="*/ 2885 h 465"/>
                              <a:gd name="T8" fmla="+- 0 3492 3349"/>
                              <a:gd name="T9" fmla="*/ T8 w 1215"/>
                              <a:gd name="T10" fmla="+- 0 2817 2734"/>
                              <a:gd name="T11" fmla="*/ 2817 h 465"/>
                              <a:gd name="T12" fmla="+- 0 3565 3349"/>
                              <a:gd name="T13" fmla="*/ T12 w 1215"/>
                              <a:gd name="T14" fmla="+- 0 2789 2734"/>
                              <a:gd name="T15" fmla="*/ 2789 h 465"/>
                              <a:gd name="T16" fmla="+- 0 3650 3349"/>
                              <a:gd name="T17" fmla="*/ T16 w 1215"/>
                              <a:gd name="T18" fmla="+- 0 2766 2734"/>
                              <a:gd name="T19" fmla="*/ 2766 h 465"/>
                              <a:gd name="T20" fmla="+- 0 3744 3349"/>
                              <a:gd name="T21" fmla="*/ T20 w 1215"/>
                              <a:gd name="T22" fmla="+- 0 2748 2734"/>
                              <a:gd name="T23" fmla="*/ 2748 h 465"/>
                              <a:gd name="T24" fmla="+- 0 3847 3349"/>
                              <a:gd name="T25" fmla="*/ T24 w 1215"/>
                              <a:gd name="T26" fmla="+- 0 2738 2734"/>
                              <a:gd name="T27" fmla="*/ 2738 h 465"/>
                              <a:gd name="T28" fmla="+- 0 3956 3349"/>
                              <a:gd name="T29" fmla="*/ T28 w 1215"/>
                              <a:gd name="T30" fmla="+- 0 2734 2734"/>
                              <a:gd name="T31" fmla="*/ 2734 h 465"/>
                              <a:gd name="T32" fmla="+- 0 4066 3349"/>
                              <a:gd name="T33" fmla="*/ T32 w 1215"/>
                              <a:gd name="T34" fmla="+- 0 2738 2734"/>
                              <a:gd name="T35" fmla="*/ 2738 h 465"/>
                              <a:gd name="T36" fmla="+- 0 4168 3349"/>
                              <a:gd name="T37" fmla="*/ T36 w 1215"/>
                              <a:gd name="T38" fmla="+- 0 2748 2734"/>
                              <a:gd name="T39" fmla="*/ 2748 h 465"/>
                              <a:gd name="T40" fmla="+- 0 4263 3349"/>
                              <a:gd name="T41" fmla="*/ T40 w 1215"/>
                              <a:gd name="T42" fmla="+- 0 2766 2734"/>
                              <a:gd name="T43" fmla="*/ 2766 h 465"/>
                              <a:gd name="T44" fmla="+- 0 4348 3349"/>
                              <a:gd name="T45" fmla="*/ T44 w 1215"/>
                              <a:gd name="T46" fmla="+- 0 2789 2734"/>
                              <a:gd name="T47" fmla="*/ 2789 h 465"/>
                              <a:gd name="T48" fmla="+- 0 4421 3349"/>
                              <a:gd name="T49" fmla="*/ T48 w 1215"/>
                              <a:gd name="T50" fmla="+- 0 2817 2734"/>
                              <a:gd name="T51" fmla="*/ 2817 h 465"/>
                              <a:gd name="T52" fmla="+- 0 4481 3349"/>
                              <a:gd name="T53" fmla="*/ T52 w 1215"/>
                              <a:gd name="T54" fmla="+- 0 2849 2734"/>
                              <a:gd name="T55" fmla="*/ 2849 h 465"/>
                              <a:gd name="T56" fmla="+- 0 4554 3349"/>
                              <a:gd name="T57" fmla="*/ T56 w 1215"/>
                              <a:gd name="T58" fmla="+- 0 2924 2734"/>
                              <a:gd name="T59" fmla="*/ 2924 h 465"/>
                              <a:gd name="T60" fmla="+- 0 4564 3349"/>
                              <a:gd name="T61" fmla="*/ T60 w 1215"/>
                              <a:gd name="T62" fmla="+- 0 2966 2734"/>
                              <a:gd name="T63" fmla="*/ 2966 h 465"/>
                              <a:gd name="T64" fmla="+- 0 4554 3349"/>
                              <a:gd name="T65" fmla="*/ T64 w 1215"/>
                              <a:gd name="T66" fmla="+- 0 3008 2734"/>
                              <a:gd name="T67" fmla="*/ 3008 h 465"/>
                              <a:gd name="T68" fmla="+- 0 4481 3349"/>
                              <a:gd name="T69" fmla="*/ T68 w 1215"/>
                              <a:gd name="T70" fmla="+- 0 3084 2734"/>
                              <a:gd name="T71" fmla="*/ 3084 h 465"/>
                              <a:gd name="T72" fmla="+- 0 4421 3349"/>
                              <a:gd name="T73" fmla="*/ T72 w 1215"/>
                              <a:gd name="T74" fmla="+- 0 3116 2734"/>
                              <a:gd name="T75" fmla="*/ 3116 h 465"/>
                              <a:gd name="T76" fmla="+- 0 4348 3349"/>
                              <a:gd name="T77" fmla="*/ T76 w 1215"/>
                              <a:gd name="T78" fmla="+- 0 3144 2734"/>
                              <a:gd name="T79" fmla="*/ 3144 h 465"/>
                              <a:gd name="T80" fmla="+- 0 4263 3349"/>
                              <a:gd name="T81" fmla="*/ T80 w 1215"/>
                              <a:gd name="T82" fmla="+- 0 3167 2734"/>
                              <a:gd name="T83" fmla="*/ 3167 h 465"/>
                              <a:gd name="T84" fmla="+- 0 4168 3349"/>
                              <a:gd name="T85" fmla="*/ T84 w 1215"/>
                              <a:gd name="T86" fmla="+- 0 3184 2734"/>
                              <a:gd name="T87" fmla="*/ 3184 h 465"/>
                              <a:gd name="T88" fmla="+- 0 4066 3349"/>
                              <a:gd name="T89" fmla="*/ T88 w 1215"/>
                              <a:gd name="T90" fmla="+- 0 3195 2734"/>
                              <a:gd name="T91" fmla="*/ 3195 h 465"/>
                              <a:gd name="T92" fmla="+- 0 3956 3349"/>
                              <a:gd name="T93" fmla="*/ T92 w 1215"/>
                              <a:gd name="T94" fmla="+- 0 3199 2734"/>
                              <a:gd name="T95" fmla="*/ 3199 h 465"/>
                              <a:gd name="T96" fmla="+- 0 3847 3349"/>
                              <a:gd name="T97" fmla="*/ T96 w 1215"/>
                              <a:gd name="T98" fmla="+- 0 3195 2734"/>
                              <a:gd name="T99" fmla="*/ 3195 h 465"/>
                              <a:gd name="T100" fmla="+- 0 3744 3349"/>
                              <a:gd name="T101" fmla="*/ T100 w 1215"/>
                              <a:gd name="T102" fmla="+- 0 3184 2734"/>
                              <a:gd name="T103" fmla="*/ 3184 h 465"/>
                              <a:gd name="T104" fmla="+- 0 3650 3349"/>
                              <a:gd name="T105" fmla="*/ T104 w 1215"/>
                              <a:gd name="T106" fmla="+- 0 3167 2734"/>
                              <a:gd name="T107" fmla="*/ 3167 h 465"/>
                              <a:gd name="T108" fmla="+- 0 3565 3349"/>
                              <a:gd name="T109" fmla="*/ T108 w 1215"/>
                              <a:gd name="T110" fmla="+- 0 3144 2734"/>
                              <a:gd name="T111" fmla="*/ 3144 h 465"/>
                              <a:gd name="T112" fmla="+- 0 3492 3349"/>
                              <a:gd name="T113" fmla="*/ T112 w 1215"/>
                              <a:gd name="T114" fmla="+- 0 3116 2734"/>
                              <a:gd name="T115" fmla="*/ 3116 h 465"/>
                              <a:gd name="T116" fmla="+- 0 3432 3349"/>
                              <a:gd name="T117" fmla="*/ T116 w 1215"/>
                              <a:gd name="T118" fmla="+- 0 3084 2734"/>
                              <a:gd name="T119" fmla="*/ 3084 h 465"/>
                              <a:gd name="T120" fmla="+- 0 3359 3349"/>
                              <a:gd name="T121" fmla="*/ T120 w 1215"/>
                              <a:gd name="T122" fmla="+- 0 3008 2734"/>
                              <a:gd name="T123" fmla="*/ 3008 h 465"/>
                              <a:gd name="T124" fmla="+- 0 3349 3349"/>
                              <a:gd name="T125" fmla="*/ T124 w 1215"/>
                              <a:gd name="T126" fmla="+- 0 2966 2734"/>
                              <a:gd name="T127" fmla="*/ 2966 h 4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215" h="465">
                                <a:moveTo>
                                  <a:pt x="0" y="232"/>
                                </a:moveTo>
                                <a:lnTo>
                                  <a:pt x="38" y="151"/>
                                </a:lnTo>
                                <a:lnTo>
                                  <a:pt x="143" y="83"/>
                                </a:lnTo>
                                <a:lnTo>
                                  <a:pt x="216" y="55"/>
                                </a:lnTo>
                                <a:lnTo>
                                  <a:pt x="301" y="32"/>
                                </a:lnTo>
                                <a:lnTo>
                                  <a:pt x="395" y="14"/>
                                </a:lnTo>
                                <a:lnTo>
                                  <a:pt x="498" y="4"/>
                                </a:lnTo>
                                <a:lnTo>
                                  <a:pt x="607" y="0"/>
                                </a:lnTo>
                                <a:lnTo>
                                  <a:pt x="717" y="4"/>
                                </a:lnTo>
                                <a:lnTo>
                                  <a:pt x="819" y="14"/>
                                </a:lnTo>
                                <a:lnTo>
                                  <a:pt x="914" y="32"/>
                                </a:lnTo>
                                <a:lnTo>
                                  <a:pt x="999" y="55"/>
                                </a:lnTo>
                                <a:lnTo>
                                  <a:pt x="1072" y="83"/>
                                </a:lnTo>
                                <a:lnTo>
                                  <a:pt x="1132" y="115"/>
                                </a:lnTo>
                                <a:lnTo>
                                  <a:pt x="1205" y="190"/>
                                </a:lnTo>
                                <a:lnTo>
                                  <a:pt x="1215" y="232"/>
                                </a:lnTo>
                                <a:lnTo>
                                  <a:pt x="1205" y="274"/>
                                </a:lnTo>
                                <a:lnTo>
                                  <a:pt x="1132" y="350"/>
                                </a:lnTo>
                                <a:lnTo>
                                  <a:pt x="1072" y="382"/>
                                </a:lnTo>
                                <a:lnTo>
                                  <a:pt x="999" y="410"/>
                                </a:lnTo>
                                <a:lnTo>
                                  <a:pt x="914" y="433"/>
                                </a:lnTo>
                                <a:lnTo>
                                  <a:pt x="819" y="450"/>
                                </a:lnTo>
                                <a:lnTo>
                                  <a:pt x="717" y="461"/>
                                </a:lnTo>
                                <a:lnTo>
                                  <a:pt x="607" y="465"/>
                                </a:lnTo>
                                <a:lnTo>
                                  <a:pt x="498" y="461"/>
                                </a:lnTo>
                                <a:lnTo>
                                  <a:pt x="395" y="450"/>
                                </a:lnTo>
                                <a:lnTo>
                                  <a:pt x="301" y="433"/>
                                </a:lnTo>
                                <a:lnTo>
                                  <a:pt x="216" y="410"/>
                                </a:lnTo>
                                <a:lnTo>
                                  <a:pt x="143" y="382"/>
                                </a:lnTo>
                                <a:lnTo>
                                  <a:pt x="83" y="350"/>
                                </a:lnTo>
                                <a:lnTo>
                                  <a:pt x="10" y="274"/>
                                </a:lnTo>
                                <a:lnTo>
                                  <a:pt x="0" y="232"/>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 o:spid="_x0000_s1026" style="position:absolute;margin-left:166.45pt;margin-top:135.7pt;width:62.75pt;height:25.25pt;z-index:-251654144;mso-position-horizontal-relative:page" coordorigin="3329,2714" coordsize="1255,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">
                <v:shape id="Freeform 31" o:spid="_x0000_s1027" style="position:absolute;left:3349;top:2733;width:1215;height:465;visibility:visible;mso-wrap-style:square;v-text-anchor:top" coordsize="1215,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c1kMIA&#10;AADbAAAADwAAAGRycy9kb3ducmV2LnhtbERPz2vCMBS+D/Y/hCd4EU31IF01igyVDiY4Fbw+m2db&#10;bF5KErX+98thsOPH93u+7EwjHuR8bVnBeJSAIC6srrlUcDpuhikIH5A1NpZJwYs8LBfvb3PMtH3y&#10;Dz0OoRQxhH2GCqoQ2kxKX1Rk0I9sSxy5q3UGQ4SulNrhM4abRk6SZCoN1hwbKmzps6LidrgbBbv0&#10;+3y6fOXr18dtenUDudpO8r1S/V63moEI1IV/8Z871wrSODZ+i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dzWQwgAAANsAAAAPAAAAAAAAAAAAAAAAAJgCAABkcnMvZG93&#10;bnJldi54bWxQSwUGAAAAAAQABAD1AAAAhwMAAAAA&#10;" path="m607,l498,4,395,14,301,32,216,55,143,83,83,115,10,190,,232r10,42l83,350r60,32l216,410r85,23l395,450r103,11l607,465r110,-4l819,450r95,-17l999,410r73,-28l1132,350r73,-76l1215,232r-10,-42l1132,115,1072,83,999,55,914,32,819,14,717,4,607,xe" stroked="f">
                  <v:path arrowok="t" o:connecttype="custom" o:connectlocs="607,2734;498,2738;395,2748;301,2766;216,2789;143,2817;83,2849;10,2924;0,2966;10,3008;83,3084;143,3116;216,3144;301,3167;395,3184;498,3195;607,3199;717,3195;819,3184;914,3167;999,3144;1072,3116;1132,3084;1205,3008;1215,2966;1205,2924;1132,2849;1072,2817;999,2789;914,2766;819,2748;717,2738;607,2734" o:connectangles="0,0,0,0,0,0,0,0,0,0,0,0,0,0,0,0,0,0,0,0,0,0,0,0,0,0,0,0,0,0,0,0,0"/>
                </v:shape>
                <v:shape id="Freeform 32" o:spid="_x0000_s1028" style="position:absolute;left:3349;top:2733;width:1215;height:465;visibility:visible;mso-wrap-style:square;v-text-anchor:top" coordsize="1215,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x+7cIA&#10;AADbAAAADwAAAGRycy9kb3ducmV2LnhtbESPT2sCMRTE7wW/Q3gFL6Vm24Nst0Yp0hav/mHPr5vn&#10;bjB5WZJUVz+9EQSPw8z8hpktBmfFkUI0nhW8TQoQxI3XhlsFu+3PawkiJmSN1jMpOFOExXz0NMNK&#10;+xOv6bhJrcgQjhUq6FLqKylj05HDOPE9cfb2PjhMWYZW6oCnDHdWvhfFVDo0nBc67GnZUXPY/DsF&#10;Jv1dyvp7F37bl97alTFU10ap8fPw9Qki0ZAe4Xt7pRWUH3D7kn+A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XH7twgAAANsAAAAPAAAAAAAAAAAAAAAAAJgCAABkcnMvZG93&#10;bnJldi54bWxQSwUGAAAAAAQABAD1AAAAhwMAAAAA&#10;" path="m,232l38,151,143,83,216,55,301,32,395,14,498,4,607,,717,4,819,14r95,18l999,55r73,28l1132,115r73,75l1215,232r-10,42l1132,350r-60,32l999,410r-85,23l819,450,717,461r-110,4l498,461,395,450,301,433,216,410,143,382,83,350,10,274,,232xe" filled="f" strokeweight="2pt">
                  <v:path arrowok="t" o:connecttype="custom" o:connectlocs="0,2966;38,2885;143,2817;216,2789;301,2766;395,2748;498,2738;607,2734;717,2738;819,2748;914,2766;999,2789;1072,2817;1132,2849;1205,2924;1215,2966;1205,3008;1132,3084;1072,3116;999,3144;914,3167;819,3184;717,3195;607,3199;498,3195;395,3184;301,3167;216,3144;143,3116;83,3084;10,3008;0,2966" o:connectangles="0,0,0,0,0,0,0,0,0,0,0,0,0,0,0,0,0,0,0,0,0,0,0,0,0,0,0,0,0,0,0,0"/>
                </v:shape>
                <w10:wrap anchorx="page"/>
              </v:group>
            </w:pict>
          </mc:Fallback>
        </mc:AlternateContent>
      </w:r>
      <w:r>
        <w:rPr>
          <w:i/>
        </w:rPr>
        <w:t xml:space="preserve">Use case Diagram </w:t>
      </w:r>
      <w:r>
        <w:t xml:space="preserve">mendeskripsikan sebuah interaksi aktor dengan sistem yang akan dibuat, </w:t>
      </w:r>
      <w:r>
        <w:rPr>
          <w:i/>
        </w:rPr>
        <w:t xml:space="preserve">Use case </w:t>
      </w:r>
      <w:r>
        <w:t xml:space="preserve">dimanfaatkan untuk mengetahui fungsi apa saja dan siapa saja yang berhak menggunakan fungsi-fungsi yang terdapat pada sistem tersebut. Adapun simbol yang ada pada diagram </w:t>
      </w:r>
      <w:r>
        <w:rPr>
          <w:i/>
        </w:rPr>
        <w:t xml:space="preserve">use case </w:t>
      </w:r>
      <w:r>
        <w:t>adalah sebagai</w:t>
      </w:r>
      <w:r>
        <w:rPr>
          <w:spacing w:val="-1"/>
        </w:rPr>
        <w:t xml:space="preserve"> </w:t>
      </w:r>
      <w:r>
        <w:t>berikut:</w:t>
      </w:r>
    </w:p>
    <w:tbl>
      <w:tblPr>
        <w:tblW w:w="0" w:type="auto"/>
        <w:tblInd w:w="10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465"/>
        <w:gridCol w:w="1657"/>
        <w:gridCol w:w="4302"/>
      </w:tblGrid>
      <w:tr w:rsidR="00B05378" w:rsidTr="008F7650">
        <w:trPr>
          <w:trHeight w:val="414"/>
        </w:trPr>
        <w:tc>
          <w:tcPr>
            <w:tcW w:w="569" w:type="dxa"/>
          </w:tcPr>
          <w:p w:rsidR="00B05378" w:rsidRDefault="00B05378" w:rsidP="008F7650">
            <w:pPr>
              <w:pStyle w:val="TableParagraph"/>
              <w:spacing w:line="275" w:lineRule="exact"/>
              <w:ind w:left="84" w:right="75"/>
              <w:jc w:val="center"/>
              <w:rPr>
                <w:b/>
                <w:sz w:val="24"/>
              </w:rPr>
            </w:pPr>
            <w:r>
              <w:rPr>
                <w:b/>
                <w:sz w:val="24"/>
              </w:rPr>
              <w:t>No.</w:t>
            </w:r>
          </w:p>
        </w:tc>
        <w:tc>
          <w:tcPr>
            <w:tcW w:w="1465" w:type="dxa"/>
          </w:tcPr>
          <w:p w:rsidR="00B05378" w:rsidRDefault="00B05378" w:rsidP="008F7650">
            <w:pPr>
              <w:pStyle w:val="TableParagraph"/>
              <w:spacing w:line="275" w:lineRule="exact"/>
              <w:ind w:left="372"/>
              <w:rPr>
                <w:b/>
                <w:sz w:val="24"/>
              </w:rPr>
            </w:pPr>
            <w:r>
              <w:rPr>
                <w:b/>
                <w:sz w:val="24"/>
              </w:rPr>
              <w:t>Simbol</w:t>
            </w:r>
          </w:p>
        </w:tc>
        <w:tc>
          <w:tcPr>
            <w:tcW w:w="1657" w:type="dxa"/>
          </w:tcPr>
          <w:p w:rsidR="00B05378" w:rsidRDefault="00B05378" w:rsidP="008F7650">
            <w:pPr>
              <w:pStyle w:val="TableParagraph"/>
              <w:spacing w:line="275" w:lineRule="exact"/>
              <w:ind w:left="84" w:right="80"/>
              <w:jc w:val="center"/>
              <w:rPr>
                <w:b/>
                <w:sz w:val="24"/>
              </w:rPr>
            </w:pPr>
            <w:r>
              <w:rPr>
                <w:b/>
                <w:sz w:val="24"/>
              </w:rPr>
              <w:t>Nama</w:t>
            </w:r>
          </w:p>
        </w:tc>
        <w:tc>
          <w:tcPr>
            <w:tcW w:w="4302" w:type="dxa"/>
          </w:tcPr>
          <w:p w:rsidR="00B05378" w:rsidRDefault="00B05378" w:rsidP="008F7650">
            <w:pPr>
              <w:pStyle w:val="TableParagraph"/>
              <w:spacing w:line="275" w:lineRule="exact"/>
              <w:ind w:left="160" w:right="156"/>
              <w:jc w:val="center"/>
              <w:rPr>
                <w:b/>
                <w:sz w:val="24"/>
              </w:rPr>
            </w:pPr>
            <w:r>
              <w:rPr>
                <w:b/>
                <w:sz w:val="24"/>
              </w:rPr>
              <w:t>Deskripsi</w:t>
            </w:r>
          </w:p>
        </w:tc>
      </w:tr>
      <w:tr w:rsidR="00B05378" w:rsidTr="008F7650">
        <w:trPr>
          <w:trHeight w:val="414"/>
        </w:trPr>
        <w:tc>
          <w:tcPr>
            <w:tcW w:w="569" w:type="dxa"/>
          </w:tcPr>
          <w:p w:rsidR="00B05378" w:rsidRDefault="00B05378" w:rsidP="008F7650">
            <w:pPr>
              <w:pStyle w:val="TableParagraph"/>
              <w:spacing w:line="270" w:lineRule="exact"/>
              <w:ind w:left="84" w:right="75"/>
              <w:jc w:val="center"/>
              <w:rPr>
                <w:sz w:val="24"/>
              </w:rPr>
            </w:pPr>
            <w:r>
              <w:rPr>
                <w:sz w:val="24"/>
              </w:rPr>
              <w:t>1.</w:t>
            </w:r>
          </w:p>
        </w:tc>
        <w:tc>
          <w:tcPr>
            <w:tcW w:w="1465" w:type="dxa"/>
          </w:tcPr>
          <w:p w:rsidR="00B05378" w:rsidRDefault="00B05378" w:rsidP="008F7650">
            <w:pPr>
              <w:pStyle w:val="TableParagraph"/>
              <w:rPr>
                <w:sz w:val="24"/>
              </w:rPr>
            </w:pPr>
          </w:p>
        </w:tc>
        <w:tc>
          <w:tcPr>
            <w:tcW w:w="1657" w:type="dxa"/>
          </w:tcPr>
          <w:p w:rsidR="00B05378" w:rsidRDefault="00B05378" w:rsidP="008F7650">
            <w:pPr>
              <w:pStyle w:val="TableParagraph"/>
              <w:spacing w:line="270" w:lineRule="exact"/>
              <w:ind w:left="83" w:right="80"/>
              <w:jc w:val="center"/>
              <w:rPr>
                <w:i/>
                <w:sz w:val="24"/>
              </w:rPr>
            </w:pPr>
            <w:r>
              <w:rPr>
                <w:i/>
                <w:sz w:val="24"/>
              </w:rPr>
              <w:t>Use Case</w:t>
            </w:r>
          </w:p>
        </w:tc>
        <w:tc>
          <w:tcPr>
            <w:tcW w:w="4302" w:type="dxa"/>
          </w:tcPr>
          <w:p w:rsidR="00B05378" w:rsidRDefault="00B05378" w:rsidP="008F7650">
            <w:pPr>
              <w:pStyle w:val="TableParagraph"/>
              <w:spacing w:line="270" w:lineRule="exact"/>
              <w:ind w:left="162" w:right="156"/>
              <w:jc w:val="center"/>
              <w:rPr>
                <w:sz w:val="24"/>
              </w:rPr>
            </w:pPr>
            <w:r>
              <w:rPr>
                <w:sz w:val="24"/>
              </w:rPr>
              <w:t>Sistem telah menyediakan fasilitas untuk</w:t>
            </w:r>
          </w:p>
        </w:tc>
      </w:tr>
    </w:tbl>
    <w:p w:rsidR="00B05378" w:rsidRDefault="00B05378" w:rsidP="00B05378">
      <w:pPr>
        <w:spacing w:line="270" w:lineRule="exact"/>
        <w:jc w:val="center"/>
        <w:rPr>
          <w:sz w:val="24"/>
        </w:rPr>
        <w:sectPr w:rsidR="00B05378">
          <w:pgSz w:w="11910" w:h="16850"/>
          <w:pgMar w:top="1600" w:right="1100" w:bottom="980" w:left="1680" w:header="0" w:footer="712" w:gutter="0"/>
          <w:cols w:space="720"/>
        </w:sectPr>
      </w:pPr>
    </w:p>
    <w:p w:rsidR="00B05378" w:rsidRDefault="00B05378" w:rsidP="00B05378">
      <w:pPr>
        <w:pStyle w:val="BodyText"/>
        <w:spacing w:before="8" w:after="1"/>
        <w:rPr>
          <w:sz w:val="8"/>
        </w:rPr>
      </w:pPr>
    </w:p>
    <w:tbl>
      <w:tblPr>
        <w:tblW w:w="0" w:type="auto"/>
        <w:tblInd w:w="10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465"/>
        <w:gridCol w:w="1657"/>
        <w:gridCol w:w="4302"/>
      </w:tblGrid>
      <w:tr w:rsidR="00B05378" w:rsidTr="008F7650">
        <w:trPr>
          <w:trHeight w:val="827"/>
        </w:trPr>
        <w:tc>
          <w:tcPr>
            <w:tcW w:w="569" w:type="dxa"/>
          </w:tcPr>
          <w:p w:rsidR="00B05378" w:rsidRDefault="00B05378" w:rsidP="008F7650">
            <w:pPr>
              <w:pStyle w:val="TableParagraph"/>
              <w:rPr>
                <w:sz w:val="24"/>
              </w:rPr>
            </w:pPr>
          </w:p>
        </w:tc>
        <w:tc>
          <w:tcPr>
            <w:tcW w:w="1465" w:type="dxa"/>
          </w:tcPr>
          <w:p w:rsidR="00B05378" w:rsidRDefault="00B05378" w:rsidP="008F7650">
            <w:pPr>
              <w:pStyle w:val="TableParagraph"/>
              <w:rPr>
                <w:sz w:val="24"/>
              </w:rPr>
            </w:pPr>
          </w:p>
        </w:tc>
        <w:tc>
          <w:tcPr>
            <w:tcW w:w="1657" w:type="dxa"/>
          </w:tcPr>
          <w:p w:rsidR="00B05378" w:rsidRDefault="00B05378" w:rsidP="008F7650">
            <w:pPr>
              <w:pStyle w:val="TableParagraph"/>
              <w:rPr>
                <w:sz w:val="24"/>
              </w:rPr>
            </w:pPr>
          </w:p>
        </w:tc>
        <w:tc>
          <w:tcPr>
            <w:tcW w:w="4302" w:type="dxa"/>
          </w:tcPr>
          <w:p w:rsidR="00B05378" w:rsidRDefault="00B05378" w:rsidP="008F7650">
            <w:pPr>
              <w:pStyle w:val="TableParagraph"/>
              <w:spacing w:line="271" w:lineRule="exact"/>
              <w:ind w:left="106"/>
              <w:rPr>
                <w:sz w:val="24"/>
              </w:rPr>
            </w:pPr>
            <w:r>
              <w:rPr>
                <w:sz w:val="24"/>
              </w:rPr>
              <w:t>memaparkan aktor yang saling bertukar</w:t>
            </w:r>
          </w:p>
          <w:p w:rsidR="00B05378" w:rsidRDefault="00B05378" w:rsidP="008F7650">
            <w:pPr>
              <w:pStyle w:val="TableParagraph"/>
              <w:spacing w:before="137"/>
              <w:ind w:left="106"/>
              <w:rPr>
                <w:sz w:val="24"/>
              </w:rPr>
            </w:pPr>
            <w:r>
              <w:rPr>
                <w:sz w:val="24"/>
              </w:rPr>
              <w:t>pesan.</w:t>
            </w:r>
          </w:p>
        </w:tc>
      </w:tr>
      <w:tr w:rsidR="00B05378" w:rsidTr="008F7650">
        <w:trPr>
          <w:trHeight w:val="1242"/>
        </w:trPr>
        <w:tc>
          <w:tcPr>
            <w:tcW w:w="569" w:type="dxa"/>
          </w:tcPr>
          <w:p w:rsidR="00B05378" w:rsidRDefault="00B05378" w:rsidP="008F7650">
            <w:pPr>
              <w:pStyle w:val="TableParagraph"/>
              <w:spacing w:line="270" w:lineRule="exact"/>
              <w:ind w:left="194"/>
              <w:rPr>
                <w:sz w:val="24"/>
              </w:rPr>
            </w:pPr>
            <w:r>
              <w:rPr>
                <w:sz w:val="24"/>
              </w:rPr>
              <w:t>2.</w:t>
            </w:r>
          </w:p>
        </w:tc>
        <w:tc>
          <w:tcPr>
            <w:tcW w:w="1465" w:type="dxa"/>
          </w:tcPr>
          <w:p w:rsidR="00B05378" w:rsidRDefault="00B05378" w:rsidP="008F7650">
            <w:pPr>
              <w:pStyle w:val="TableParagraph"/>
              <w:spacing w:before="4"/>
              <w:rPr>
                <w:sz w:val="14"/>
              </w:rPr>
            </w:pPr>
          </w:p>
          <w:p w:rsidR="00B05378" w:rsidRDefault="00B05378" w:rsidP="008F7650">
            <w:pPr>
              <w:pStyle w:val="TableParagraph"/>
              <w:ind w:left="476"/>
              <w:rPr>
                <w:sz w:val="20"/>
              </w:rPr>
            </w:pPr>
            <w:r>
              <w:rPr>
                <w:noProof/>
                <w:sz w:val="20"/>
                <w:lang w:val="en-US"/>
              </w:rPr>
              <mc:AlternateContent>
                <mc:Choice Requires="wpg">
                  <w:drawing>
                    <wp:inline distT="0" distB="0" distL="0" distR="0">
                      <wp:extent cx="285750" cy="354965"/>
                      <wp:effectExtent l="6985" t="0" r="12065" b="0"/>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5750" cy="354965"/>
                                <a:chOff x="0" y="0"/>
                                <a:chExt cx="450" cy="559"/>
                              </a:xfrm>
                            </wpg:grpSpPr>
                            <pic:pic xmlns:pic="http://schemas.openxmlformats.org/drawingml/2006/picture">
                              <pic:nvPicPr>
                                <pic:cNvPr id="85"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56" y="0"/>
                                  <a:ext cx="295" cy="559"/>
                                </a:xfrm>
                                <a:prstGeom prst="rect">
                                  <a:avLst/>
                                </a:prstGeom>
                                <a:noFill/>
                                <a:extLst>
                                  <a:ext uri="{909E8E84-426E-40DD-AFC4-6F175D3DCCD1}">
                                    <a14:hiddenFill xmlns:a14="http://schemas.microsoft.com/office/drawing/2010/main">
                                      <a:solidFill>
                                        <a:srgbClr val="FFFFFF"/>
                                      </a:solidFill>
                                    </a14:hiddenFill>
                                  </a:ext>
                                </a:extLst>
                              </pic:spPr>
                            </pic:pic>
                            <wps:wsp>
                              <wps:cNvPr id="86" name="Line 28"/>
                              <wps:cNvCnPr/>
                              <wps:spPr bwMode="auto">
                                <a:xfrm>
                                  <a:off x="0" y="232"/>
                                  <a:ext cx="4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84" o:spid="_x0000_s1026" style="width:22.5pt;height:27.95pt;mso-position-horizontal-relative:char;mso-position-vertical-relative:line" coordsize="450,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7" o:spid="_x0000_s1027" type="#_x0000_t75" style="position:absolute;left:56;width:295;height: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o013AAAAA2wAAAA8AAABkcnMvZG93bnJldi54bWxEj1FrwkAQhN8L/odjBd/qRcGi0VOKUOiT&#10;ECs+L7k1Cc3thtxWU3+9JxT6OMzMN8xmN4TWXKmPjbCD2TQDQ1yKb7hycPr6eF2CiYrssRUmB78U&#10;YbcdvWww93Ljgq5HrUyCcMzRQa3a5dbGsqaAcSodcfIu0gfUJPvK+h5vCR5aO8+yNxuw4bRQY0f7&#10;msrv409wQKe5XRWZqI2DyrlYyeFeinOT8fC+BqM06H/4r/3pHSwX8PySfoDdPg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SjTXcAAAADbAAAADwAAAAAAAAAAAAAAAACfAgAA&#10;ZHJzL2Rvd25yZXYueG1sUEsFBgAAAAAEAAQA9wAAAIwDAAAAAA==&#10;">
                        <v:imagedata r:id="rId17" o:title=""/>
                      </v:shape>
                      <v:line id="Line 28" o:spid="_x0000_s1028" style="position:absolute;visibility:visible;mso-wrap-style:square" from="0,232" to="450,2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OIMQAAADbAAAADwAAAGRycy9kb3ducmV2LnhtbESPwW7CMBBE70j8g7VIvRGHHhBNcSIE&#10;VCriUJX2A5Z4iQPxOrJdSPn6ulKlHkcz80azrAbbiSv50DpWMMtyEMS10y03Cj4/XqYLECEia+wc&#10;k4JvClCV49ESC+1u/E7XQ2xEgnAoUIGJsS+kDLUhiyFzPXHyTs5bjEn6RmqPtwS3nXzM87m02HJa&#10;MNjT2lB9OXxZBTt/3F9m98bII+/8tnvbPAV7VuphMqyeQUQa4n/4r/2qFSzm8Psl/QB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8U4gxAAAANsAAAAPAAAAAAAAAAAA&#10;AAAAAKECAABkcnMvZG93bnJldi54bWxQSwUGAAAAAAQABAD5AAAAkgMAAAAA&#10;" strokeweight="1pt"/>
                      <w10:anchorlock/>
                    </v:group>
                  </w:pict>
                </mc:Fallback>
              </mc:AlternateContent>
            </w:r>
          </w:p>
        </w:tc>
        <w:tc>
          <w:tcPr>
            <w:tcW w:w="1657" w:type="dxa"/>
          </w:tcPr>
          <w:p w:rsidR="00B05378" w:rsidRDefault="00B05378" w:rsidP="008F7650">
            <w:pPr>
              <w:pStyle w:val="TableParagraph"/>
              <w:spacing w:line="270" w:lineRule="exact"/>
              <w:ind w:left="86" w:right="80"/>
              <w:jc w:val="center"/>
              <w:rPr>
                <w:i/>
                <w:sz w:val="24"/>
              </w:rPr>
            </w:pPr>
            <w:r>
              <w:rPr>
                <w:i/>
                <w:sz w:val="24"/>
              </w:rPr>
              <w:t>Actor</w:t>
            </w:r>
          </w:p>
        </w:tc>
        <w:tc>
          <w:tcPr>
            <w:tcW w:w="4302" w:type="dxa"/>
          </w:tcPr>
          <w:p w:rsidR="00B05378" w:rsidRDefault="00B05378" w:rsidP="008F7650">
            <w:pPr>
              <w:pStyle w:val="TableParagraph"/>
              <w:tabs>
                <w:tab w:val="left" w:pos="1582"/>
                <w:tab w:val="left" w:pos="2796"/>
                <w:tab w:val="left" w:pos="3580"/>
              </w:tabs>
              <w:spacing w:line="270" w:lineRule="exact"/>
              <w:ind w:left="106"/>
              <w:rPr>
                <w:sz w:val="24"/>
              </w:rPr>
            </w:pPr>
            <w:r>
              <w:rPr>
                <w:sz w:val="24"/>
              </w:rPr>
              <w:t>Menjelaskan</w:t>
            </w:r>
            <w:r>
              <w:rPr>
                <w:sz w:val="24"/>
              </w:rPr>
              <w:tab/>
              <w:t>himpunan</w:t>
            </w:r>
            <w:r>
              <w:rPr>
                <w:sz w:val="24"/>
              </w:rPr>
              <w:tab/>
              <w:t>peran</w:t>
            </w:r>
            <w:r>
              <w:rPr>
                <w:sz w:val="24"/>
              </w:rPr>
              <w:tab/>
              <w:t>orang,</w:t>
            </w:r>
          </w:p>
          <w:p w:rsidR="00B05378" w:rsidRDefault="00B05378" w:rsidP="008F7650">
            <w:pPr>
              <w:pStyle w:val="TableParagraph"/>
              <w:spacing w:before="5" w:line="410" w:lineRule="atLeast"/>
              <w:ind w:left="106"/>
              <w:rPr>
                <w:sz w:val="24"/>
              </w:rPr>
            </w:pPr>
            <w:r>
              <w:rPr>
                <w:sz w:val="24"/>
              </w:rPr>
              <w:t>proses atau sistem lain yang berinteraksi dengan sistem yang akan dibuat.</w:t>
            </w:r>
          </w:p>
        </w:tc>
      </w:tr>
      <w:tr w:rsidR="00B05378" w:rsidTr="008F7650">
        <w:trPr>
          <w:trHeight w:val="827"/>
        </w:trPr>
        <w:tc>
          <w:tcPr>
            <w:tcW w:w="569" w:type="dxa"/>
          </w:tcPr>
          <w:p w:rsidR="00B05378" w:rsidRDefault="00B05378" w:rsidP="008F7650">
            <w:pPr>
              <w:pStyle w:val="TableParagraph"/>
              <w:spacing w:line="270" w:lineRule="exact"/>
              <w:ind w:left="194"/>
              <w:rPr>
                <w:sz w:val="24"/>
              </w:rPr>
            </w:pPr>
            <w:r>
              <w:rPr>
                <w:sz w:val="24"/>
              </w:rPr>
              <w:t>3.</w:t>
            </w:r>
          </w:p>
        </w:tc>
        <w:tc>
          <w:tcPr>
            <w:tcW w:w="1465" w:type="dxa"/>
          </w:tcPr>
          <w:p w:rsidR="00B05378" w:rsidRDefault="00B05378" w:rsidP="008F7650">
            <w:pPr>
              <w:pStyle w:val="TableParagraph"/>
              <w:tabs>
                <w:tab w:val="left" w:pos="1321"/>
              </w:tabs>
              <w:spacing w:line="270" w:lineRule="exact"/>
              <w:ind w:left="66"/>
              <w:rPr>
                <w:sz w:val="24"/>
              </w:rPr>
            </w:pPr>
            <w:r>
              <w:rPr>
                <w:sz w:val="24"/>
                <w:u w:val="single"/>
              </w:rPr>
              <w:t xml:space="preserve"> </w:t>
            </w:r>
            <w:r>
              <w:rPr>
                <w:sz w:val="24"/>
                <w:u w:val="single"/>
              </w:rPr>
              <w:tab/>
            </w:r>
          </w:p>
        </w:tc>
        <w:tc>
          <w:tcPr>
            <w:tcW w:w="1657" w:type="dxa"/>
          </w:tcPr>
          <w:p w:rsidR="00B05378" w:rsidRDefault="00B05378" w:rsidP="008F7650">
            <w:pPr>
              <w:pStyle w:val="TableParagraph"/>
              <w:spacing w:line="270" w:lineRule="exact"/>
              <w:ind w:left="84" w:right="80"/>
              <w:jc w:val="center"/>
              <w:rPr>
                <w:i/>
                <w:sz w:val="24"/>
              </w:rPr>
            </w:pPr>
            <w:r>
              <w:rPr>
                <w:i/>
                <w:sz w:val="24"/>
              </w:rPr>
              <w:t>Association</w:t>
            </w:r>
          </w:p>
        </w:tc>
        <w:tc>
          <w:tcPr>
            <w:tcW w:w="4302" w:type="dxa"/>
          </w:tcPr>
          <w:p w:rsidR="00B05378" w:rsidRDefault="00B05378" w:rsidP="008F7650">
            <w:pPr>
              <w:pStyle w:val="TableParagraph"/>
              <w:spacing w:line="270" w:lineRule="exact"/>
              <w:ind w:left="106"/>
              <w:rPr>
                <w:sz w:val="24"/>
              </w:rPr>
            </w:pPr>
            <w:r>
              <w:rPr>
                <w:sz w:val="24"/>
              </w:rPr>
              <w:t xml:space="preserve">Menjelaskan komunikasi antara </w:t>
            </w:r>
            <w:r>
              <w:rPr>
                <w:i/>
                <w:sz w:val="24"/>
              </w:rPr>
              <w:t>actor</w:t>
            </w:r>
            <w:r>
              <w:rPr>
                <w:i/>
                <w:spacing w:val="51"/>
                <w:sz w:val="24"/>
              </w:rPr>
              <w:t xml:space="preserve"> </w:t>
            </w:r>
            <w:r>
              <w:rPr>
                <w:sz w:val="24"/>
              </w:rPr>
              <w:t>dan</w:t>
            </w:r>
          </w:p>
          <w:p w:rsidR="00B05378" w:rsidRDefault="00B05378" w:rsidP="008F7650">
            <w:pPr>
              <w:pStyle w:val="TableParagraph"/>
              <w:spacing w:before="137"/>
              <w:ind w:left="106"/>
              <w:rPr>
                <w:i/>
                <w:sz w:val="24"/>
              </w:rPr>
            </w:pPr>
            <w:r>
              <w:rPr>
                <w:i/>
                <w:sz w:val="24"/>
              </w:rPr>
              <w:t>use case.</w:t>
            </w:r>
          </w:p>
        </w:tc>
      </w:tr>
      <w:tr w:rsidR="00B05378" w:rsidTr="008F7650">
        <w:trPr>
          <w:trHeight w:val="1240"/>
        </w:trPr>
        <w:tc>
          <w:tcPr>
            <w:tcW w:w="569" w:type="dxa"/>
          </w:tcPr>
          <w:p w:rsidR="00B05378" w:rsidRDefault="00B05378" w:rsidP="008F7650">
            <w:pPr>
              <w:pStyle w:val="TableParagraph"/>
              <w:spacing w:line="270" w:lineRule="exact"/>
              <w:ind w:left="194"/>
              <w:rPr>
                <w:sz w:val="24"/>
              </w:rPr>
            </w:pPr>
            <w:r>
              <w:rPr>
                <w:sz w:val="24"/>
              </w:rPr>
              <w:t>4.</w:t>
            </w:r>
          </w:p>
        </w:tc>
        <w:tc>
          <w:tcPr>
            <w:tcW w:w="1465" w:type="dxa"/>
          </w:tcPr>
          <w:p w:rsidR="00B05378" w:rsidRDefault="00B05378" w:rsidP="008F7650">
            <w:pPr>
              <w:pStyle w:val="TableParagraph"/>
              <w:spacing w:before="1"/>
              <w:rPr>
                <w:sz w:val="8"/>
              </w:rPr>
            </w:pPr>
          </w:p>
          <w:p w:rsidR="00B05378" w:rsidRDefault="00B05378" w:rsidP="008F7650">
            <w:pPr>
              <w:pStyle w:val="TableParagraph"/>
              <w:spacing w:line="162" w:lineRule="exact"/>
              <w:ind w:left="156"/>
              <w:rPr>
                <w:sz w:val="16"/>
              </w:rPr>
            </w:pPr>
            <w:r>
              <w:rPr>
                <w:noProof/>
                <w:position w:val="-2"/>
                <w:sz w:val="16"/>
                <w:lang w:val="en-US"/>
              </w:rPr>
              <mc:AlternateContent>
                <mc:Choice Requires="wpg">
                  <w:drawing>
                    <wp:inline distT="0" distB="0" distL="0" distR="0">
                      <wp:extent cx="714375" cy="103505"/>
                      <wp:effectExtent l="635" t="6350" r="8890" b="4445"/>
                      <wp:docPr id="8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4375" cy="103505"/>
                                <a:chOff x="0" y="0"/>
                                <a:chExt cx="1125" cy="163"/>
                              </a:xfrm>
                            </wpg:grpSpPr>
                            <wps:wsp>
                              <wps:cNvPr id="83" name="AutoShape 25"/>
                              <wps:cNvSpPr>
                                <a:spLocks/>
                              </wps:cNvSpPr>
                              <wps:spPr bwMode="auto">
                                <a:xfrm>
                                  <a:off x="0" y="0"/>
                                  <a:ext cx="1125" cy="163"/>
                                </a:xfrm>
                                <a:custGeom>
                                  <a:avLst/>
                                  <a:gdLst>
                                    <a:gd name="T0" fmla="*/ 0 w 1125"/>
                                    <a:gd name="T1" fmla="*/ 71 h 163"/>
                                    <a:gd name="T2" fmla="*/ 60 w 1125"/>
                                    <a:gd name="T3" fmla="*/ 91 h 163"/>
                                    <a:gd name="T4" fmla="*/ 140 w 1125"/>
                                    <a:gd name="T5" fmla="*/ 71 h 163"/>
                                    <a:gd name="T6" fmla="*/ 80 w 1125"/>
                                    <a:gd name="T7" fmla="*/ 91 h 163"/>
                                    <a:gd name="T8" fmla="*/ 140 w 1125"/>
                                    <a:gd name="T9" fmla="*/ 71 h 163"/>
                                    <a:gd name="T10" fmla="*/ 160 w 1125"/>
                                    <a:gd name="T11" fmla="*/ 71 h 163"/>
                                    <a:gd name="T12" fmla="*/ 220 w 1125"/>
                                    <a:gd name="T13" fmla="*/ 91 h 163"/>
                                    <a:gd name="T14" fmla="*/ 300 w 1125"/>
                                    <a:gd name="T15" fmla="*/ 71 h 163"/>
                                    <a:gd name="T16" fmla="*/ 240 w 1125"/>
                                    <a:gd name="T17" fmla="*/ 91 h 163"/>
                                    <a:gd name="T18" fmla="*/ 300 w 1125"/>
                                    <a:gd name="T19" fmla="*/ 71 h 163"/>
                                    <a:gd name="T20" fmla="*/ 320 w 1125"/>
                                    <a:gd name="T21" fmla="*/ 71 h 163"/>
                                    <a:gd name="T22" fmla="*/ 380 w 1125"/>
                                    <a:gd name="T23" fmla="*/ 91 h 163"/>
                                    <a:gd name="T24" fmla="*/ 460 w 1125"/>
                                    <a:gd name="T25" fmla="*/ 71 h 163"/>
                                    <a:gd name="T26" fmla="*/ 400 w 1125"/>
                                    <a:gd name="T27" fmla="*/ 91 h 163"/>
                                    <a:gd name="T28" fmla="*/ 460 w 1125"/>
                                    <a:gd name="T29" fmla="*/ 71 h 163"/>
                                    <a:gd name="T30" fmla="*/ 480 w 1125"/>
                                    <a:gd name="T31" fmla="*/ 71 h 163"/>
                                    <a:gd name="T32" fmla="*/ 540 w 1125"/>
                                    <a:gd name="T33" fmla="*/ 91 h 163"/>
                                    <a:gd name="T34" fmla="*/ 620 w 1125"/>
                                    <a:gd name="T35" fmla="*/ 71 h 163"/>
                                    <a:gd name="T36" fmla="*/ 560 w 1125"/>
                                    <a:gd name="T37" fmla="*/ 91 h 163"/>
                                    <a:gd name="T38" fmla="*/ 620 w 1125"/>
                                    <a:gd name="T39" fmla="*/ 71 h 163"/>
                                    <a:gd name="T40" fmla="*/ 640 w 1125"/>
                                    <a:gd name="T41" fmla="*/ 71 h 163"/>
                                    <a:gd name="T42" fmla="*/ 700 w 1125"/>
                                    <a:gd name="T43" fmla="*/ 91 h 163"/>
                                    <a:gd name="T44" fmla="*/ 780 w 1125"/>
                                    <a:gd name="T45" fmla="*/ 71 h 163"/>
                                    <a:gd name="T46" fmla="*/ 720 w 1125"/>
                                    <a:gd name="T47" fmla="*/ 91 h 163"/>
                                    <a:gd name="T48" fmla="*/ 780 w 1125"/>
                                    <a:gd name="T49" fmla="*/ 71 h 163"/>
                                    <a:gd name="T50" fmla="*/ 800 w 1125"/>
                                    <a:gd name="T51" fmla="*/ 71 h 163"/>
                                    <a:gd name="T52" fmla="*/ 860 w 1125"/>
                                    <a:gd name="T53" fmla="*/ 91 h 163"/>
                                    <a:gd name="T54" fmla="*/ 940 w 1125"/>
                                    <a:gd name="T55" fmla="*/ 71 h 163"/>
                                    <a:gd name="T56" fmla="*/ 880 w 1125"/>
                                    <a:gd name="T57" fmla="*/ 91 h 163"/>
                                    <a:gd name="T58" fmla="*/ 940 w 1125"/>
                                    <a:gd name="T59" fmla="*/ 71 h 163"/>
                                    <a:gd name="T60" fmla="*/ 975 w 1125"/>
                                    <a:gd name="T61" fmla="*/ 146 h 163"/>
                                    <a:gd name="T62" fmla="*/ 979 w 1125"/>
                                    <a:gd name="T63" fmla="*/ 161 h 163"/>
                                    <a:gd name="T64" fmla="*/ 1108 w 1125"/>
                                    <a:gd name="T65" fmla="*/ 91 h 163"/>
                                    <a:gd name="T66" fmla="*/ 1100 w 1125"/>
                                    <a:gd name="T67" fmla="*/ 90 h 163"/>
                                    <a:gd name="T68" fmla="*/ 1020 w 1125"/>
                                    <a:gd name="T69" fmla="*/ 71 h 163"/>
                                    <a:gd name="T70" fmla="*/ 960 w 1125"/>
                                    <a:gd name="T71" fmla="*/ 91 h 163"/>
                                    <a:gd name="T72" fmla="*/ 1020 w 1125"/>
                                    <a:gd name="T73" fmla="*/ 71 h 163"/>
                                    <a:gd name="T74" fmla="*/ 1040 w 1125"/>
                                    <a:gd name="T75" fmla="*/ 71 h 163"/>
                                    <a:gd name="T76" fmla="*/ 1068 w 1125"/>
                                    <a:gd name="T77" fmla="*/ 91 h 163"/>
                                    <a:gd name="T78" fmla="*/ 1068 w 1125"/>
                                    <a:gd name="T79" fmla="*/ 71 h 163"/>
                                    <a:gd name="T80" fmla="*/ 1100 w 1125"/>
                                    <a:gd name="T81" fmla="*/ 91 h 163"/>
                                    <a:gd name="T82" fmla="*/ 1110 w 1125"/>
                                    <a:gd name="T83" fmla="*/ 90 h 163"/>
                                    <a:gd name="T84" fmla="*/ 1100 w 1125"/>
                                    <a:gd name="T85" fmla="*/ 90 h 163"/>
                                    <a:gd name="T86" fmla="*/ 1100 w 1125"/>
                                    <a:gd name="T87" fmla="*/ 73 h 163"/>
                                    <a:gd name="T88" fmla="*/ 1100 w 1125"/>
                                    <a:gd name="T89" fmla="*/ 90 h 163"/>
                                    <a:gd name="T90" fmla="*/ 1110 w 1125"/>
                                    <a:gd name="T91" fmla="*/ 73 h 163"/>
                                    <a:gd name="T92" fmla="*/ 1100 w 1125"/>
                                    <a:gd name="T93" fmla="*/ 90 h 163"/>
                                    <a:gd name="T94" fmla="*/ 1125 w 1125"/>
                                    <a:gd name="T95" fmla="*/ 81 h 163"/>
                                    <a:gd name="T96" fmla="*/ 1100 w 1125"/>
                                    <a:gd name="T97" fmla="*/ 73 h 163"/>
                                    <a:gd name="T98" fmla="*/ 1100 w 1125"/>
                                    <a:gd name="T99" fmla="*/ 90 h 163"/>
                                    <a:gd name="T100" fmla="*/ 985 w 1125"/>
                                    <a:gd name="T101" fmla="*/ 0 h 163"/>
                                    <a:gd name="T102" fmla="*/ 977 w 1125"/>
                                    <a:gd name="T103" fmla="*/ 6 h 163"/>
                                    <a:gd name="T104" fmla="*/ 975 w 1125"/>
                                    <a:gd name="T105" fmla="*/ 17 h 163"/>
                                    <a:gd name="T106" fmla="*/ 1100 w 1125"/>
                                    <a:gd name="T107" fmla="*/ 73 h 163"/>
                                    <a:gd name="T108" fmla="*/ 1108 w 1125"/>
                                    <a:gd name="T109" fmla="*/ 71 h 163"/>
                                    <a:gd name="T110" fmla="*/ 1108 w 1125"/>
                                    <a:gd name="T111" fmla="*/ 71 h 163"/>
                                    <a:gd name="T112" fmla="*/ 1100 w 1125"/>
                                    <a:gd name="T113" fmla="*/ 73 h 163"/>
                                    <a:gd name="T114" fmla="*/ 1110 w 1125"/>
                                    <a:gd name="T115" fmla="*/ 73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25" h="163">
                                      <a:moveTo>
                                        <a:pt x="60" y="71"/>
                                      </a:moveTo>
                                      <a:lnTo>
                                        <a:pt x="0" y="71"/>
                                      </a:lnTo>
                                      <a:lnTo>
                                        <a:pt x="0" y="91"/>
                                      </a:lnTo>
                                      <a:lnTo>
                                        <a:pt x="60" y="91"/>
                                      </a:lnTo>
                                      <a:lnTo>
                                        <a:pt x="60" y="71"/>
                                      </a:lnTo>
                                      <a:close/>
                                      <a:moveTo>
                                        <a:pt x="140" y="71"/>
                                      </a:moveTo>
                                      <a:lnTo>
                                        <a:pt x="80" y="71"/>
                                      </a:lnTo>
                                      <a:lnTo>
                                        <a:pt x="80" y="91"/>
                                      </a:lnTo>
                                      <a:lnTo>
                                        <a:pt x="140" y="91"/>
                                      </a:lnTo>
                                      <a:lnTo>
                                        <a:pt x="140" y="71"/>
                                      </a:lnTo>
                                      <a:close/>
                                      <a:moveTo>
                                        <a:pt x="220" y="71"/>
                                      </a:moveTo>
                                      <a:lnTo>
                                        <a:pt x="160" y="71"/>
                                      </a:lnTo>
                                      <a:lnTo>
                                        <a:pt x="160" y="91"/>
                                      </a:lnTo>
                                      <a:lnTo>
                                        <a:pt x="220" y="91"/>
                                      </a:lnTo>
                                      <a:lnTo>
                                        <a:pt x="220" y="71"/>
                                      </a:lnTo>
                                      <a:close/>
                                      <a:moveTo>
                                        <a:pt x="300" y="71"/>
                                      </a:moveTo>
                                      <a:lnTo>
                                        <a:pt x="240" y="71"/>
                                      </a:lnTo>
                                      <a:lnTo>
                                        <a:pt x="240" y="91"/>
                                      </a:lnTo>
                                      <a:lnTo>
                                        <a:pt x="300" y="91"/>
                                      </a:lnTo>
                                      <a:lnTo>
                                        <a:pt x="300" y="71"/>
                                      </a:lnTo>
                                      <a:close/>
                                      <a:moveTo>
                                        <a:pt x="380" y="71"/>
                                      </a:moveTo>
                                      <a:lnTo>
                                        <a:pt x="320" y="71"/>
                                      </a:lnTo>
                                      <a:lnTo>
                                        <a:pt x="320" y="91"/>
                                      </a:lnTo>
                                      <a:lnTo>
                                        <a:pt x="380" y="91"/>
                                      </a:lnTo>
                                      <a:lnTo>
                                        <a:pt x="380" y="71"/>
                                      </a:lnTo>
                                      <a:close/>
                                      <a:moveTo>
                                        <a:pt x="460" y="71"/>
                                      </a:moveTo>
                                      <a:lnTo>
                                        <a:pt x="400" y="71"/>
                                      </a:lnTo>
                                      <a:lnTo>
                                        <a:pt x="400" y="91"/>
                                      </a:lnTo>
                                      <a:lnTo>
                                        <a:pt x="460" y="91"/>
                                      </a:lnTo>
                                      <a:lnTo>
                                        <a:pt x="460" y="71"/>
                                      </a:lnTo>
                                      <a:close/>
                                      <a:moveTo>
                                        <a:pt x="540" y="71"/>
                                      </a:moveTo>
                                      <a:lnTo>
                                        <a:pt x="480" y="71"/>
                                      </a:lnTo>
                                      <a:lnTo>
                                        <a:pt x="480" y="91"/>
                                      </a:lnTo>
                                      <a:lnTo>
                                        <a:pt x="540" y="91"/>
                                      </a:lnTo>
                                      <a:lnTo>
                                        <a:pt x="540" y="71"/>
                                      </a:lnTo>
                                      <a:close/>
                                      <a:moveTo>
                                        <a:pt x="620" y="71"/>
                                      </a:moveTo>
                                      <a:lnTo>
                                        <a:pt x="560" y="71"/>
                                      </a:lnTo>
                                      <a:lnTo>
                                        <a:pt x="560" y="91"/>
                                      </a:lnTo>
                                      <a:lnTo>
                                        <a:pt x="620" y="91"/>
                                      </a:lnTo>
                                      <a:lnTo>
                                        <a:pt x="620" y="71"/>
                                      </a:lnTo>
                                      <a:close/>
                                      <a:moveTo>
                                        <a:pt x="700" y="71"/>
                                      </a:moveTo>
                                      <a:lnTo>
                                        <a:pt x="640" y="71"/>
                                      </a:lnTo>
                                      <a:lnTo>
                                        <a:pt x="640" y="91"/>
                                      </a:lnTo>
                                      <a:lnTo>
                                        <a:pt x="700" y="91"/>
                                      </a:lnTo>
                                      <a:lnTo>
                                        <a:pt x="700" y="71"/>
                                      </a:lnTo>
                                      <a:close/>
                                      <a:moveTo>
                                        <a:pt x="780" y="71"/>
                                      </a:moveTo>
                                      <a:lnTo>
                                        <a:pt x="720" y="71"/>
                                      </a:lnTo>
                                      <a:lnTo>
                                        <a:pt x="720" y="91"/>
                                      </a:lnTo>
                                      <a:lnTo>
                                        <a:pt x="780" y="91"/>
                                      </a:lnTo>
                                      <a:lnTo>
                                        <a:pt x="780" y="71"/>
                                      </a:lnTo>
                                      <a:close/>
                                      <a:moveTo>
                                        <a:pt x="860" y="71"/>
                                      </a:moveTo>
                                      <a:lnTo>
                                        <a:pt x="800" y="71"/>
                                      </a:lnTo>
                                      <a:lnTo>
                                        <a:pt x="800" y="91"/>
                                      </a:lnTo>
                                      <a:lnTo>
                                        <a:pt x="860" y="91"/>
                                      </a:lnTo>
                                      <a:lnTo>
                                        <a:pt x="860" y="71"/>
                                      </a:lnTo>
                                      <a:close/>
                                      <a:moveTo>
                                        <a:pt x="940" y="71"/>
                                      </a:moveTo>
                                      <a:lnTo>
                                        <a:pt x="880" y="71"/>
                                      </a:lnTo>
                                      <a:lnTo>
                                        <a:pt x="880" y="91"/>
                                      </a:lnTo>
                                      <a:lnTo>
                                        <a:pt x="940" y="91"/>
                                      </a:lnTo>
                                      <a:lnTo>
                                        <a:pt x="940" y="71"/>
                                      </a:lnTo>
                                      <a:close/>
                                      <a:moveTo>
                                        <a:pt x="1085" y="81"/>
                                      </a:moveTo>
                                      <a:lnTo>
                                        <a:pt x="975" y="146"/>
                                      </a:lnTo>
                                      <a:lnTo>
                                        <a:pt x="974" y="152"/>
                                      </a:lnTo>
                                      <a:lnTo>
                                        <a:pt x="979" y="161"/>
                                      </a:lnTo>
                                      <a:lnTo>
                                        <a:pt x="985" y="163"/>
                                      </a:lnTo>
                                      <a:lnTo>
                                        <a:pt x="1108" y="91"/>
                                      </a:lnTo>
                                      <a:lnTo>
                                        <a:pt x="1100" y="91"/>
                                      </a:lnTo>
                                      <a:lnTo>
                                        <a:pt x="1100" y="90"/>
                                      </a:lnTo>
                                      <a:lnTo>
                                        <a:pt x="1085" y="81"/>
                                      </a:lnTo>
                                      <a:close/>
                                      <a:moveTo>
                                        <a:pt x="1020" y="71"/>
                                      </a:moveTo>
                                      <a:lnTo>
                                        <a:pt x="960" y="71"/>
                                      </a:lnTo>
                                      <a:lnTo>
                                        <a:pt x="960" y="91"/>
                                      </a:lnTo>
                                      <a:lnTo>
                                        <a:pt x="1020" y="91"/>
                                      </a:lnTo>
                                      <a:lnTo>
                                        <a:pt x="1020" y="71"/>
                                      </a:lnTo>
                                      <a:close/>
                                      <a:moveTo>
                                        <a:pt x="1068" y="71"/>
                                      </a:moveTo>
                                      <a:lnTo>
                                        <a:pt x="1040" y="71"/>
                                      </a:lnTo>
                                      <a:lnTo>
                                        <a:pt x="1040" y="91"/>
                                      </a:lnTo>
                                      <a:lnTo>
                                        <a:pt x="1068" y="91"/>
                                      </a:lnTo>
                                      <a:lnTo>
                                        <a:pt x="1085" y="81"/>
                                      </a:lnTo>
                                      <a:lnTo>
                                        <a:pt x="1068" y="71"/>
                                      </a:lnTo>
                                      <a:close/>
                                      <a:moveTo>
                                        <a:pt x="1100" y="90"/>
                                      </a:moveTo>
                                      <a:lnTo>
                                        <a:pt x="1100" y="91"/>
                                      </a:lnTo>
                                      <a:lnTo>
                                        <a:pt x="1108" y="91"/>
                                      </a:lnTo>
                                      <a:lnTo>
                                        <a:pt x="1110" y="90"/>
                                      </a:lnTo>
                                      <a:lnTo>
                                        <a:pt x="1100" y="90"/>
                                      </a:lnTo>
                                      <a:close/>
                                      <a:moveTo>
                                        <a:pt x="1100" y="73"/>
                                      </a:moveTo>
                                      <a:lnTo>
                                        <a:pt x="1100" y="73"/>
                                      </a:lnTo>
                                      <a:lnTo>
                                        <a:pt x="1100" y="90"/>
                                      </a:lnTo>
                                      <a:lnTo>
                                        <a:pt x="1100" y="73"/>
                                      </a:lnTo>
                                      <a:close/>
                                      <a:moveTo>
                                        <a:pt x="1110" y="73"/>
                                      </a:moveTo>
                                      <a:lnTo>
                                        <a:pt x="1100" y="73"/>
                                      </a:lnTo>
                                      <a:lnTo>
                                        <a:pt x="1100" y="90"/>
                                      </a:lnTo>
                                      <a:lnTo>
                                        <a:pt x="1110" y="90"/>
                                      </a:lnTo>
                                      <a:lnTo>
                                        <a:pt x="1125" y="81"/>
                                      </a:lnTo>
                                      <a:lnTo>
                                        <a:pt x="1110" y="73"/>
                                      </a:lnTo>
                                      <a:close/>
                                      <a:moveTo>
                                        <a:pt x="1100" y="73"/>
                                      </a:moveTo>
                                      <a:lnTo>
                                        <a:pt x="1085" y="81"/>
                                      </a:lnTo>
                                      <a:lnTo>
                                        <a:pt x="1100" y="90"/>
                                      </a:lnTo>
                                      <a:lnTo>
                                        <a:pt x="1100" y="73"/>
                                      </a:lnTo>
                                      <a:close/>
                                      <a:moveTo>
                                        <a:pt x="985" y="0"/>
                                      </a:moveTo>
                                      <a:lnTo>
                                        <a:pt x="979" y="2"/>
                                      </a:lnTo>
                                      <a:lnTo>
                                        <a:pt x="977" y="6"/>
                                      </a:lnTo>
                                      <a:lnTo>
                                        <a:pt x="974" y="11"/>
                                      </a:lnTo>
                                      <a:lnTo>
                                        <a:pt x="975" y="17"/>
                                      </a:lnTo>
                                      <a:lnTo>
                                        <a:pt x="1085" y="81"/>
                                      </a:lnTo>
                                      <a:lnTo>
                                        <a:pt x="1100" y="73"/>
                                      </a:lnTo>
                                      <a:lnTo>
                                        <a:pt x="1100" y="71"/>
                                      </a:lnTo>
                                      <a:lnTo>
                                        <a:pt x="1108" y="71"/>
                                      </a:lnTo>
                                      <a:lnTo>
                                        <a:pt x="985" y="0"/>
                                      </a:lnTo>
                                      <a:close/>
                                      <a:moveTo>
                                        <a:pt x="1108" y="71"/>
                                      </a:moveTo>
                                      <a:lnTo>
                                        <a:pt x="1100" y="71"/>
                                      </a:lnTo>
                                      <a:lnTo>
                                        <a:pt x="1100" y="73"/>
                                      </a:lnTo>
                                      <a:lnTo>
                                        <a:pt x="1110" y="73"/>
                                      </a:lnTo>
                                      <a:lnTo>
                                        <a:pt x="1108"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oup 82" o:spid="_x0000_s1026" style="width:56.25pt;height:8.15pt;mso-position-horizontal-relative:char;mso-position-vertical-relative:line" coordsize="112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">
                      <v:shape id="AutoShape 25" o:spid="_x0000_s1027" style="position:absolute;width:1125;height:163;visibility:visible;mso-wrap-style:square;v-text-anchor:top" coordsize="1125,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BnMIA&#10;AADbAAAADwAAAGRycy9kb3ducmV2LnhtbESPT2sCMRTE7wW/Q3iCt5q1C2VZjSJKtQcPrX/uj81z&#10;s7h5WZK4rt++KRR6HGbmN8xiNdhW9ORD41jBbJqBIK6cbrhWcD59vBYgQkTW2DomBU8KsFqOXhZY&#10;avfgb+qPsRYJwqFEBSbGrpQyVIYshqnriJN3dd5iTNLXUnt8JLht5VuWvUuLDacFgx1tDFW3490q&#10;aLe3y32P0fRc+EO2O+Qy/8qVmoyH9RxEpCH+h//an1pBkcPvl/QD5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KQGcwgAAANsAAAAPAAAAAAAAAAAAAAAAAJgCAABkcnMvZG93&#10;bnJldi54bWxQSwUGAAAAAAQABAD1AAAAhwMAAAAA&#10;" path="m60,71l,71,,91r60,l60,71xm140,71r-60,l80,91r60,l140,71xm220,71r-60,l160,91r60,l220,71xm300,71r-60,l240,91r60,l300,71xm380,71r-60,l320,91r60,l380,71xm460,71r-60,l400,91r60,l460,71xm540,71r-60,l480,91r60,l540,71xm620,71r-60,l560,91r60,l620,71xm700,71r-60,l640,91r60,l700,71xm780,71r-60,l720,91r60,l780,71xm860,71r-60,l800,91r60,l860,71xm940,71r-60,l880,91r60,l940,71xm1085,81l975,146r-1,6l979,161r6,2l1108,91r-8,l1100,90r-15,-9xm1020,71r-60,l960,91r60,l1020,71xm1068,71r-28,l1040,91r28,l1085,81,1068,71xm1100,90r,1l1108,91r2,-1l1100,90xm1100,73r,l1100,90r,-17xm1110,73r-10,l1100,90r10,l1125,81r-15,-8xm1100,73r-15,8l1100,90r,-17xm985,r-6,2l977,6r-3,5l975,17r110,64l1100,73r,-2l1108,71,985,xm1108,71r-8,l1100,73r10,l1108,71xe" fillcolor="black" stroked="f">
                        <v:path arrowok="t" o:connecttype="custom" o:connectlocs="0,71;60,91;140,71;80,91;140,71;160,71;220,91;300,71;240,91;300,71;320,71;380,91;460,71;400,91;460,71;480,71;540,91;620,71;560,91;620,71;640,71;700,91;780,71;720,91;780,71;800,71;860,91;940,71;880,91;940,71;975,146;979,161;1108,91;1100,90;1020,71;960,91;1020,71;1040,71;1068,91;1068,71;1100,91;1110,90;1100,90;1100,73;1100,90;1110,73;1100,90;1125,81;1100,73;1100,90;985,0;977,6;975,17;1100,73;1108,71;1108,71;1100,73;1110,73" o:connectangles="0,0,0,0,0,0,0,0,0,0,0,0,0,0,0,0,0,0,0,0,0,0,0,0,0,0,0,0,0,0,0,0,0,0,0,0,0,0,0,0,0,0,0,0,0,0,0,0,0,0,0,0,0,0,0,0,0,0"/>
                      </v:shape>
                      <w10:anchorlock/>
                    </v:group>
                  </w:pict>
                </mc:Fallback>
              </mc:AlternateContent>
            </w:r>
          </w:p>
          <w:p w:rsidR="00B05378" w:rsidRDefault="00B05378" w:rsidP="008F7650">
            <w:pPr>
              <w:pStyle w:val="TableParagraph"/>
              <w:spacing w:before="152"/>
              <w:ind w:left="141"/>
              <w:rPr>
                <w:sz w:val="24"/>
              </w:rPr>
            </w:pPr>
            <w:r>
              <w:rPr>
                <w:sz w:val="24"/>
              </w:rPr>
              <w:t>&lt;&lt;extend&gt;&gt;</w:t>
            </w:r>
          </w:p>
        </w:tc>
        <w:tc>
          <w:tcPr>
            <w:tcW w:w="1657" w:type="dxa"/>
          </w:tcPr>
          <w:p w:rsidR="00B05378" w:rsidRDefault="00B05378" w:rsidP="008F7650">
            <w:pPr>
              <w:pStyle w:val="TableParagraph"/>
              <w:spacing w:line="270" w:lineRule="exact"/>
              <w:ind w:left="85" w:right="80"/>
              <w:jc w:val="center"/>
              <w:rPr>
                <w:i/>
                <w:sz w:val="24"/>
              </w:rPr>
            </w:pPr>
            <w:r>
              <w:rPr>
                <w:i/>
                <w:sz w:val="24"/>
              </w:rPr>
              <w:t>Extend</w:t>
            </w:r>
          </w:p>
        </w:tc>
        <w:tc>
          <w:tcPr>
            <w:tcW w:w="4302" w:type="dxa"/>
          </w:tcPr>
          <w:p w:rsidR="00B05378" w:rsidRDefault="00B05378" w:rsidP="008F7650">
            <w:pPr>
              <w:pStyle w:val="TableParagraph"/>
              <w:tabs>
                <w:tab w:val="left" w:pos="1529"/>
                <w:tab w:val="left" w:pos="1565"/>
                <w:tab w:val="left" w:pos="2427"/>
                <w:tab w:val="left" w:pos="2568"/>
                <w:tab w:val="left" w:pos="2984"/>
                <w:tab w:val="left" w:pos="3193"/>
                <w:tab w:val="left" w:pos="3644"/>
                <w:tab w:val="left" w:pos="3764"/>
              </w:tabs>
              <w:spacing w:line="360" w:lineRule="auto"/>
              <w:ind w:left="106" w:right="99"/>
              <w:rPr>
                <w:i/>
                <w:sz w:val="24"/>
              </w:rPr>
            </w:pPr>
            <w:r>
              <w:rPr>
                <w:sz w:val="24"/>
              </w:rPr>
              <w:t>Menjelaskan</w:t>
            </w:r>
            <w:r>
              <w:rPr>
                <w:sz w:val="24"/>
              </w:rPr>
              <w:tab/>
            </w:r>
            <w:r>
              <w:rPr>
                <w:sz w:val="24"/>
              </w:rPr>
              <w:tab/>
              <w:t>bahwa</w:t>
            </w:r>
            <w:r>
              <w:rPr>
                <w:sz w:val="24"/>
              </w:rPr>
              <w:tab/>
            </w:r>
            <w:r>
              <w:rPr>
                <w:i/>
                <w:sz w:val="24"/>
              </w:rPr>
              <w:t>use</w:t>
            </w:r>
            <w:r>
              <w:rPr>
                <w:i/>
                <w:sz w:val="24"/>
              </w:rPr>
              <w:tab/>
              <w:t>case</w:t>
            </w:r>
            <w:r>
              <w:rPr>
                <w:i/>
                <w:sz w:val="24"/>
              </w:rPr>
              <w:tab/>
            </w:r>
            <w:r>
              <w:rPr>
                <w:spacing w:val="-4"/>
                <w:sz w:val="24"/>
              </w:rPr>
              <w:t xml:space="preserve">target </w:t>
            </w:r>
            <w:r>
              <w:rPr>
                <w:sz w:val="24"/>
              </w:rPr>
              <w:t>meyebarkan</w:t>
            </w:r>
            <w:r>
              <w:rPr>
                <w:sz w:val="24"/>
              </w:rPr>
              <w:tab/>
              <w:t>perilaku</w:t>
            </w:r>
            <w:r>
              <w:rPr>
                <w:sz w:val="24"/>
              </w:rPr>
              <w:tab/>
            </w:r>
            <w:r>
              <w:rPr>
                <w:sz w:val="24"/>
              </w:rPr>
              <w:tab/>
              <w:t>dari</w:t>
            </w:r>
            <w:r>
              <w:rPr>
                <w:sz w:val="24"/>
              </w:rPr>
              <w:tab/>
            </w:r>
            <w:r>
              <w:rPr>
                <w:sz w:val="24"/>
              </w:rPr>
              <w:tab/>
            </w:r>
            <w:r>
              <w:rPr>
                <w:i/>
                <w:sz w:val="24"/>
              </w:rPr>
              <w:t>use</w:t>
            </w:r>
            <w:r>
              <w:rPr>
                <w:i/>
                <w:sz w:val="24"/>
              </w:rPr>
              <w:tab/>
            </w:r>
            <w:r>
              <w:rPr>
                <w:i/>
                <w:sz w:val="24"/>
              </w:rPr>
              <w:tab/>
            </w:r>
            <w:r>
              <w:rPr>
                <w:i/>
                <w:spacing w:val="-6"/>
                <w:sz w:val="24"/>
              </w:rPr>
              <w:t>case</w:t>
            </w:r>
          </w:p>
          <w:p w:rsidR="00B05378" w:rsidRDefault="00B05378" w:rsidP="008F7650">
            <w:pPr>
              <w:pStyle w:val="TableParagraph"/>
              <w:ind w:left="106"/>
              <w:rPr>
                <w:sz w:val="24"/>
              </w:rPr>
            </w:pPr>
            <w:r>
              <w:rPr>
                <w:sz w:val="24"/>
              </w:rPr>
              <w:t>sumber dan dapat berdiri sendiri.</w:t>
            </w:r>
          </w:p>
        </w:tc>
      </w:tr>
      <w:tr w:rsidR="00B05378" w:rsidTr="008F7650">
        <w:trPr>
          <w:trHeight w:val="827"/>
        </w:trPr>
        <w:tc>
          <w:tcPr>
            <w:tcW w:w="569" w:type="dxa"/>
          </w:tcPr>
          <w:p w:rsidR="00B05378" w:rsidRDefault="00B05378" w:rsidP="008F7650">
            <w:pPr>
              <w:pStyle w:val="TableParagraph"/>
              <w:spacing w:line="270" w:lineRule="exact"/>
              <w:ind w:left="194"/>
              <w:rPr>
                <w:sz w:val="24"/>
              </w:rPr>
            </w:pPr>
            <w:r>
              <w:rPr>
                <w:sz w:val="24"/>
              </w:rPr>
              <w:t>5.</w:t>
            </w:r>
          </w:p>
        </w:tc>
        <w:tc>
          <w:tcPr>
            <w:tcW w:w="1465" w:type="dxa"/>
          </w:tcPr>
          <w:p w:rsidR="00B05378" w:rsidRDefault="00B05378" w:rsidP="008F7650">
            <w:pPr>
              <w:pStyle w:val="TableParagraph"/>
              <w:tabs>
                <w:tab w:val="left" w:pos="1291"/>
              </w:tabs>
              <w:spacing w:line="270" w:lineRule="exact"/>
              <w:ind w:left="171"/>
              <w:rPr>
                <w:sz w:val="24"/>
              </w:rPr>
            </w:pPr>
            <w:r>
              <w:rPr>
                <w:sz w:val="24"/>
                <w:u w:val="single"/>
              </w:rPr>
              <w:t xml:space="preserve"> </w:t>
            </w:r>
            <w:r>
              <w:rPr>
                <w:sz w:val="24"/>
                <w:u w:val="single"/>
              </w:rPr>
              <w:tab/>
            </w:r>
          </w:p>
        </w:tc>
        <w:tc>
          <w:tcPr>
            <w:tcW w:w="1657" w:type="dxa"/>
          </w:tcPr>
          <w:p w:rsidR="00B05378" w:rsidRDefault="00B05378" w:rsidP="008F7650">
            <w:pPr>
              <w:pStyle w:val="TableParagraph"/>
              <w:spacing w:line="270" w:lineRule="exact"/>
              <w:ind w:left="86" w:right="80"/>
              <w:jc w:val="center"/>
              <w:rPr>
                <w:i/>
                <w:sz w:val="24"/>
              </w:rPr>
            </w:pPr>
            <w:r>
              <w:rPr>
                <w:i/>
                <w:sz w:val="24"/>
              </w:rPr>
              <w:t>Generalization</w:t>
            </w:r>
          </w:p>
        </w:tc>
        <w:tc>
          <w:tcPr>
            <w:tcW w:w="4302" w:type="dxa"/>
          </w:tcPr>
          <w:p w:rsidR="00B05378" w:rsidRDefault="00B05378" w:rsidP="008F7650">
            <w:pPr>
              <w:pStyle w:val="TableParagraph"/>
              <w:tabs>
                <w:tab w:val="left" w:pos="1322"/>
                <w:tab w:val="left" w:pos="2670"/>
              </w:tabs>
              <w:spacing w:line="270" w:lineRule="exact"/>
              <w:ind w:left="106"/>
              <w:rPr>
                <w:sz w:val="24"/>
              </w:rPr>
            </w:pPr>
            <w:r>
              <w:rPr>
                <w:sz w:val="24"/>
              </w:rPr>
              <w:t>Hubungan</w:t>
            </w:r>
            <w:r>
              <w:rPr>
                <w:sz w:val="24"/>
              </w:rPr>
              <w:tab/>
              <w:t>generalisasi</w:t>
            </w:r>
            <w:r>
              <w:rPr>
                <w:sz w:val="24"/>
              </w:rPr>
              <w:tab/>
              <w:t>(umum-khusus)</w:t>
            </w:r>
          </w:p>
          <w:p w:rsidR="00B05378" w:rsidRDefault="00B05378" w:rsidP="008F7650">
            <w:pPr>
              <w:pStyle w:val="TableParagraph"/>
              <w:spacing w:before="139"/>
              <w:ind w:left="106"/>
              <w:rPr>
                <w:i/>
                <w:sz w:val="24"/>
              </w:rPr>
            </w:pPr>
            <w:r>
              <w:rPr>
                <w:sz w:val="24"/>
              </w:rPr>
              <w:t xml:space="preserve">antara dua atau lebih </w:t>
            </w:r>
            <w:r>
              <w:rPr>
                <w:i/>
                <w:sz w:val="24"/>
              </w:rPr>
              <w:t>use case.</w:t>
            </w:r>
          </w:p>
        </w:tc>
      </w:tr>
      <w:tr w:rsidR="00B05378" w:rsidTr="008F7650">
        <w:trPr>
          <w:trHeight w:val="830"/>
        </w:trPr>
        <w:tc>
          <w:tcPr>
            <w:tcW w:w="569" w:type="dxa"/>
          </w:tcPr>
          <w:p w:rsidR="00B05378" w:rsidRDefault="00B05378" w:rsidP="008F7650">
            <w:pPr>
              <w:pStyle w:val="TableParagraph"/>
              <w:spacing w:line="273" w:lineRule="exact"/>
              <w:ind w:left="194"/>
              <w:rPr>
                <w:sz w:val="24"/>
              </w:rPr>
            </w:pPr>
            <w:r>
              <w:rPr>
                <w:sz w:val="24"/>
              </w:rPr>
              <w:t>6.</w:t>
            </w:r>
          </w:p>
        </w:tc>
        <w:tc>
          <w:tcPr>
            <w:tcW w:w="1465" w:type="dxa"/>
          </w:tcPr>
          <w:p w:rsidR="00B05378" w:rsidRDefault="00B05378" w:rsidP="008F7650">
            <w:pPr>
              <w:pStyle w:val="TableParagraph"/>
              <w:spacing w:before="9"/>
              <w:rPr>
                <w:sz w:val="13"/>
              </w:rPr>
            </w:pPr>
          </w:p>
          <w:p w:rsidR="00B05378" w:rsidRDefault="00B05378" w:rsidP="008F7650">
            <w:pPr>
              <w:pStyle w:val="TableParagraph"/>
              <w:spacing w:line="162" w:lineRule="exact"/>
              <w:ind w:left="126"/>
              <w:rPr>
                <w:sz w:val="16"/>
              </w:rPr>
            </w:pPr>
            <w:r>
              <w:rPr>
                <w:noProof/>
                <w:position w:val="-2"/>
                <w:sz w:val="16"/>
                <w:lang w:val="en-US"/>
              </w:rPr>
              <mc:AlternateContent>
                <mc:Choice Requires="wpg">
                  <w:drawing>
                    <wp:inline distT="0" distB="0" distL="0" distR="0">
                      <wp:extent cx="714375" cy="103505"/>
                      <wp:effectExtent l="635" t="5715" r="8890" b="5080"/>
                      <wp:docPr id="80"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4375" cy="103505"/>
                                <a:chOff x="0" y="0"/>
                                <a:chExt cx="1125" cy="163"/>
                              </a:xfrm>
                            </wpg:grpSpPr>
                            <wps:wsp>
                              <wps:cNvPr id="81" name="AutoShape 23"/>
                              <wps:cNvSpPr>
                                <a:spLocks/>
                              </wps:cNvSpPr>
                              <wps:spPr bwMode="auto">
                                <a:xfrm>
                                  <a:off x="0" y="0"/>
                                  <a:ext cx="1125" cy="163"/>
                                </a:xfrm>
                                <a:custGeom>
                                  <a:avLst/>
                                  <a:gdLst>
                                    <a:gd name="T0" fmla="*/ 0 w 1125"/>
                                    <a:gd name="T1" fmla="*/ 71 h 163"/>
                                    <a:gd name="T2" fmla="*/ 60 w 1125"/>
                                    <a:gd name="T3" fmla="*/ 91 h 163"/>
                                    <a:gd name="T4" fmla="*/ 140 w 1125"/>
                                    <a:gd name="T5" fmla="*/ 71 h 163"/>
                                    <a:gd name="T6" fmla="*/ 80 w 1125"/>
                                    <a:gd name="T7" fmla="*/ 91 h 163"/>
                                    <a:gd name="T8" fmla="*/ 140 w 1125"/>
                                    <a:gd name="T9" fmla="*/ 71 h 163"/>
                                    <a:gd name="T10" fmla="*/ 160 w 1125"/>
                                    <a:gd name="T11" fmla="*/ 71 h 163"/>
                                    <a:gd name="T12" fmla="*/ 220 w 1125"/>
                                    <a:gd name="T13" fmla="*/ 91 h 163"/>
                                    <a:gd name="T14" fmla="*/ 300 w 1125"/>
                                    <a:gd name="T15" fmla="*/ 71 h 163"/>
                                    <a:gd name="T16" fmla="*/ 240 w 1125"/>
                                    <a:gd name="T17" fmla="*/ 91 h 163"/>
                                    <a:gd name="T18" fmla="*/ 300 w 1125"/>
                                    <a:gd name="T19" fmla="*/ 71 h 163"/>
                                    <a:gd name="T20" fmla="*/ 320 w 1125"/>
                                    <a:gd name="T21" fmla="*/ 71 h 163"/>
                                    <a:gd name="T22" fmla="*/ 380 w 1125"/>
                                    <a:gd name="T23" fmla="*/ 91 h 163"/>
                                    <a:gd name="T24" fmla="*/ 460 w 1125"/>
                                    <a:gd name="T25" fmla="*/ 71 h 163"/>
                                    <a:gd name="T26" fmla="*/ 400 w 1125"/>
                                    <a:gd name="T27" fmla="*/ 91 h 163"/>
                                    <a:gd name="T28" fmla="*/ 460 w 1125"/>
                                    <a:gd name="T29" fmla="*/ 71 h 163"/>
                                    <a:gd name="T30" fmla="*/ 480 w 1125"/>
                                    <a:gd name="T31" fmla="*/ 71 h 163"/>
                                    <a:gd name="T32" fmla="*/ 540 w 1125"/>
                                    <a:gd name="T33" fmla="*/ 91 h 163"/>
                                    <a:gd name="T34" fmla="*/ 620 w 1125"/>
                                    <a:gd name="T35" fmla="*/ 71 h 163"/>
                                    <a:gd name="T36" fmla="*/ 560 w 1125"/>
                                    <a:gd name="T37" fmla="*/ 91 h 163"/>
                                    <a:gd name="T38" fmla="*/ 620 w 1125"/>
                                    <a:gd name="T39" fmla="*/ 71 h 163"/>
                                    <a:gd name="T40" fmla="*/ 640 w 1125"/>
                                    <a:gd name="T41" fmla="*/ 71 h 163"/>
                                    <a:gd name="T42" fmla="*/ 700 w 1125"/>
                                    <a:gd name="T43" fmla="*/ 91 h 163"/>
                                    <a:gd name="T44" fmla="*/ 780 w 1125"/>
                                    <a:gd name="T45" fmla="*/ 71 h 163"/>
                                    <a:gd name="T46" fmla="*/ 720 w 1125"/>
                                    <a:gd name="T47" fmla="*/ 91 h 163"/>
                                    <a:gd name="T48" fmla="*/ 780 w 1125"/>
                                    <a:gd name="T49" fmla="*/ 71 h 163"/>
                                    <a:gd name="T50" fmla="*/ 800 w 1125"/>
                                    <a:gd name="T51" fmla="*/ 71 h 163"/>
                                    <a:gd name="T52" fmla="*/ 860 w 1125"/>
                                    <a:gd name="T53" fmla="*/ 91 h 163"/>
                                    <a:gd name="T54" fmla="*/ 940 w 1125"/>
                                    <a:gd name="T55" fmla="*/ 71 h 163"/>
                                    <a:gd name="T56" fmla="*/ 880 w 1125"/>
                                    <a:gd name="T57" fmla="*/ 91 h 163"/>
                                    <a:gd name="T58" fmla="*/ 940 w 1125"/>
                                    <a:gd name="T59" fmla="*/ 71 h 163"/>
                                    <a:gd name="T60" fmla="*/ 975 w 1125"/>
                                    <a:gd name="T61" fmla="*/ 146 h 163"/>
                                    <a:gd name="T62" fmla="*/ 979 w 1125"/>
                                    <a:gd name="T63" fmla="*/ 161 h 163"/>
                                    <a:gd name="T64" fmla="*/ 1108 w 1125"/>
                                    <a:gd name="T65" fmla="*/ 91 h 163"/>
                                    <a:gd name="T66" fmla="*/ 1100 w 1125"/>
                                    <a:gd name="T67" fmla="*/ 90 h 163"/>
                                    <a:gd name="T68" fmla="*/ 1020 w 1125"/>
                                    <a:gd name="T69" fmla="*/ 71 h 163"/>
                                    <a:gd name="T70" fmla="*/ 960 w 1125"/>
                                    <a:gd name="T71" fmla="*/ 91 h 163"/>
                                    <a:gd name="T72" fmla="*/ 1020 w 1125"/>
                                    <a:gd name="T73" fmla="*/ 71 h 163"/>
                                    <a:gd name="T74" fmla="*/ 1040 w 1125"/>
                                    <a:gd name="T75" fmla="*/ 71 h 163"/>
                                    <a:gd name="T76" fmla="*/ 1068 w 1125"/>
                                    <a:gd name="T77" fmla="*/ 91 h 163"/>
                                    <a:gd name="T78" fmla="*/ 1068 w 1125"/>
                                    <a:gd name="T79" fmla="*/ 71 h 163"/>
                                    <a:gd name="T80" fmla="*/ 1100 w 1125"/>
                                    <a:gd name="T81" fmla="*/ 91 h 163"/>
                                    <a:gd name="T82" fmla="*/ 1110 w 1125"/>
                                    <a:gd name="T83" fmla="*/ 90 h 163"/>
                                    <a:gd name="T84" fmla="*/ 1100 w 1125"/>
                                    <a:gd name="T85" fmla="*/ 90 h 163"/>
                                    <a:gd name="T86" fmla="*/ 1100 w 1125"/>
                                    <a:gd name="T87" fmla="*/ 73 h 163"/>
                                    <a:gd name="T88" fmla="*/ 1100 w 1125"/>
                                    <a:gd name="T89" fmla="*/ 90 h 163"/>
                                    <a:gd name="T90" fmla="*/ 1110 w 1125"/>
                                    <a:gd name="T91" fmla="*/ 73 h 163"/>
                                    <a:gd name="T92" fmla="*/ 1100 w 1125"/>
                                    <a:gd name="T93" fmla="*/ 90 h 163"/>
                                    <a:gd name="T94" fmla="*/ 1125 w 1125"/>
                                    <a:gd name="T95" fmla="*/ 81 h 163"/>
                                    <a:gd name="T96" fmla="*/ 1100 w 1125"/>
                                    <a:gd name="T97" fmla="*/ 73 h 163"/>
                                    <a:gd name="T98" fmla="*/ 1100 w 1125"/>
                                    <a:gd name="T99" fmla="*/ 90 h 163"/>
                                    <a:gd name="T100" fmla="*/ 985 w 1125"/>
                                    <a:gd name="T101" fmla="*/ 0 h 163"/>
                                    <a:gd name="T102" fmla="*/ 974 w 1125"/>
                                    <a:gd name="T103" fmla="*/ 11 h 163"/>
                                    <a:gd name="T104" fmla="*/ 1085 w 1125"/>
                                    <a:gd name="T105" fmla="*/ 81 h 163"/>
                                    <a:gd name="T106" fmla="*/ 1100 w 1125"/>
                                    <a:gd name="T107" fmla="*/ 71 h 163"/>
                                    <a:gd name="T108" fmla="*/ 985 w 1125"/>
                                    <a:gd name="T109" fmla="*/ 0 h 163"/>
                                    <a:gd name="T110" fmla="*/ 1100 w 1125"/>
                                    <a:gd name="T111" fmla="*/ 71 h 163"/>
                                    <a:gd name="T112" fmla="*/ 1100 w 1125"/>
                                    <a:gd name="T113" fmla="*/ 73 h 163"/>
                                    <a:gd name="T114" fmla="*/ 1108 w 1125"/>
                                    <a:gd name="T115" fmla="*/ 71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125" h="163">
                                      <a:moveTo>
                                        <a:pt x="60" y="71"/>
                                      </a:moveTo>
                                      <a:lnTo>
                                        <a:pt x="0" y="71"/>
                                      </a:lnTo>
                                      <a:lnTo>
                                        <a:pt x="0" y="91"/>
                                      </a:lnTo>
                                      <a:lnTo>
                                        <a:pt x="60" y="91"/>
                                      </a:lnTo>
                                      <a:lnTo>
                                        <a:pt x="60" y="71"/>
                                      </a:lnTo>
                                      <a:close/>
                                      <a:moveTo>
                                        <a:pt x="140" y="71"/>
                                      </a:moveTo>
                                      <a:lnTo>
                                        <a:pt x="80" y="71"/>
                                      </a:lnTo>
                                      <a:lnTo>
                                        <a:pt x="80" y="91"/>
                                      </a:lnTo>
                                      <a:lnTo>
                                        <a:pt x="140" y="91"/>
                                      </a:lnTo>
                                      <a:lnTo>
                                        <a:pt x="140" y="71"/>
                                      </a:lnTo>
                                      <a:close/>
                                      <a:moveTo>
                                        <a:pt x="220" y="71"/>
                                      </a:moveTo>
                                      <a:lnTo>
                                        <a:pt x="160" y="71"/>
                                      </a:lnTo>
                                      <a:lnTo>
                                        <a:pt x="160" y="91"/>
                                      </a:lnTo>
                                      <a:lnTo>
                                        <a:pt x="220" y="91"/>
                                      </a:lnTo>
                                      <a:lnTo>
                                        <a:pt x="220" y="71"/>
                                      </a:lnTo>
                                      <a:close/>
                                      <a:moveTo>
                                        <a:pt x="300" y="71"/>
                                      </a:moveTo>
                                      <a:lnTo>
                                        <a:pt x="240" y="71"/>
                                      </a:lnTo>
                                      <a:lnTo>
                                        <a:pt x="240" y="91"/>
                                      </a:lnTo>
                                      <a:lnTo>
                                        <a:pt x="300" y="91"/>
                                      </a:lnTo>
                                      <a:lnTo>
                                        <a:pt x="300" y="71"/>
                                      </a:lnTo>
                                      <a:close/>
                                      <a:moveTo>
                                        <a:pt x="380" y="71"/>
                                      </a:moveTo>
                                      <a:lnTo>
                                        <a:pt x="320" y="71"/>
                                      </a:lnTo>
                                      <a:lnTo>
                                        <a:pt x="320" y="91"/>
                                      </a:lnTo>
                                      <a:lnTo>
                                        <a:pt x="380" y="91"/>
                                      </a:lnTo>
                                      <a:lnTo>
                                        <a:pt x="380" y="71"/>
                                      </a:lnTo>
                                      <a:close/>
                                      <a:moveTo>
                                        <a:pt x="460" y="71"/>
                                      </a:moveTo>
                                      <a:lnTo>
                                        <a:pt x="400" y="71"/>
                                      </a:lnTo>
                                      <a:lnTo>
                                        <a:pt x="400" y="91"/>
                                      </a:lnTo>
                                      <a:lnTo>
                                        <a:pt x="460" y="91"/>
                                      </a:lnTo>
                                      <a:lnTo>
                                        <a:pt x="460" y="71"/>
                                      </a:lnTo>
                                      <a:close/>
                                      <a:moveTo>
                                        <a:pt x="540" y="71"/>
                                      </a:moveTo>
                                      <a:lnTo>
                                        <a:pt x="480" y="71"/>
                                      </a:lnTo>
                                      <a:lnTo>
                                        <a:pt x="480" y="91"/>
                                      </a:lnTo>
                                      <a:lnTo>
                                        <a:pt x="540" y="91"/>
                                      </a:lnTo>
                                      <a:lnTo>
                                        <a:pt x="540" y="71"/>
                                      </a:lnTo>
                                      <a:close/>
                                      <a:moveTo>
                                        <a:pt x="620" y="71"/>
                                      </a:moveTo>
                                      <a:lnTo>
                                        <a:pt x="560" y="71"/>
                                      </a:lnTo>
                                      <a:lnTo>
                                        <a:pt x="560" y="91"/>
                                      </a:lnTo>
                                      <a:lnTo>
                                        <a:pt x="620" y="91"/>
                                      </a:lnTo>
                                      <a:lnTo>
                                        <a:pt x="620" y="71"/>
                                      </a:lnTo>
                                      <a:close/>
                                      <a:moveTo>
                                        <a:pt x="700" y="71"/>
                                      </a:moveTo>
                                      <a:lnTo>
                                        <a:pt x="640" y="71"/>
                                      </a:lnTo>
                                      <a:lnTo>
                                        <a:pt x="640" y="91"/>
                                      </a:lnTo>
                                      <a:lnTo>
                                        <a:pt x="700" y="91"/>
                                      </a:lnTo>
                                      <a:lnTo>
                                        <a:pt x="700" y="71"/>
                                      </a:lnTo>
                                      <a:close/>
                                      <a:moveTo>
                                        <a:pt x="780" y="71"/>
                                      </a:moveTo>
                                      <a:lnTo>
                                        <a:pt x="720" y="71"/>
                                      </a:lnTo>
                                      <a:lnTo>
                                        <a:pt x="720" y="91"/>
                                      </a:lnTo>
                                      <a:lnTo>
                                        <a:pt x="780" y="91"/>
                                      </a:lnTo>
                                      <a:lnTo>
                                        <a:pt x="780" y="71"/>
                                      </a:lnTo>
                                      <a:close/>
                                      <a:moveTo>
                                        <a:pt x="860" y="71"/>
                                      </a:moveTo>
                                      <a:lnTo>
                                        <a:pt x="800" y="71"/>
                                      </a:lnTo>
                                      <a:lnTo>
                                        <a:pt x="800" y="91"/>
                                      </a:lnTo>
                                      <a:lnTo>
                                        <a:pt x="860" y="91"/>
                                      </a:lnTo>
                                      <a:lnTo>
                                        <a:pt x="860" y="71"/>
                                      </a:lnTo>
                                      <a:close/>
                                      <a:moveTo>
                                        <a:pt x="940" y="71"/>
                                      </a:moveTo>
                                      <a:lnTo>
                                        <a:pt x="880" y="71"/>
                                      </a:lnTo>
                                      <a:lnTo>
                                        <a:pt x="880" y="91"/>
                                      </a:lnTo>
                                      <a:lnTo>
                                        <a:pt x="940" y="91"/>
                                      </a:lnTo>
                                      <a:lnTo>
                                        <a:pt x="940" y="71"/>
                                      </a:lnTo>
                                      <a:close/>
                                      <a:moveTo>
                                        <a:pt x="1085" y="81"/>
                                      </a:moveTo>
                                      <a:lnTo>
                                        <a:pt x="975" y="146"/>
                                      </a:lnTo>
                                      <a:lnTo>
                                        <a:pt x="974" y="152"/>
                                      </a:lnTo>
                                      <a:lnTo>
                                        <a:pt x="979" y="161"/>
                                      </a:lnTo>
                                      <a:lnTo>
                                        <a:pt x="985" y="163"/>
                                      </a:lnTo>
                                      <a:lnTo>
                                        <a:pt x="1108" y="91"/>
                                      </a:lnTo>
                                      <a:lnTo>
                                        <a:pt x="1100" y="91"/>
                                      </a:lnTo>
                                      <a:lnTo>
                                        <a:pt x="1100" y="90"/>
                                      </a:lnTo>
                                      <a:lnTo>
                                        <a:pt x="1085" y="81"/>
                                      </a:lnTo>
                                      <a:close/>
                                      <a:moveTo>
                                        <a:pt x="1020" y="71"/>
                                      </a:moveTo>
                                      <a:lnTo>
                                        <a:pt x="960" y="71"/>
                                      </a:lnTo>
                                      <a:lnTo>
                                        <a:pt x="960" y="91"/>
                                      </a:lnTo>
                                      <a:lnTo>
                                        <a:pt x="1020" y="91"/>
                                      </a:lnTo>
                                      <a:lnTo>
                                        <a:pt x="1020" y="71"/>
                                      </a:lnTo>
                                      <a:close/>
                                      <a:moveTo>
                                        <a:pt x="1068" y="71"/>
                                      </a:moveTo>
                                      <a:lnTo>
                                        <a:pt x="1040" y="71"/>
                                      </a:lnTo>
                                      <a:lnTo>
                                        <a:pt x="1040" y="91"/>
                                      </a:lnTo>
                                      <a:lnTo>
                                        <a:pt x="1068" y="91"/>
                                      </a:lnTo>
                                      <a:lnTo>
                                        <a:pt x="1085" y="81"/>
                                      </a:lnTo>
                                      <a:lnTo>
                                        <a:pt x="1068" y="71"/>
                                      </a:lnTo>
                                      <a:close/>
                                      <a:moveTo>
                                        <a:pt x="1100" y="90"/>
                                      </a:moveTo>
                                      <a:lnTo>
                                        <a:pt x="1100" y="91"/>
                                      </a:lnTo>
                                      <a:lnTo>
                                        <a:pt x="1108" y="91"/>
                                      </a:lnTo>
                                      <a:lnTo>
                                        <a:pt x="1110" y="90"/>
                                      </a:lnTo>
                                      <a:lnTo>
                                        <a:pt x="1100" y="90"/>
                                      </a:lnTo>
                                      <a:close/>
                                      <a:moveTo>
                                        <a:pt x="1100" y="73"/>
                                      </a:moveTo>
                                      <a:lnTo>
                                        <a:pt x="1100" y="73"/>
                                      </a:lnTo>
                                      <a:lnTo>
                                        <a:pt x="1100" y="90"/>
                                      </a:lnTo>
                                      <a:lnTo>
                                        <a:pt x="1100" y="73"/>
                                      </a:lnTo>
                                      <a:close/>
                                      <a:moveTo>
                                        <a:pt x="1110" y="73"/>
                                      </a:moveTo>
                                      <a:lnTo>
                                        <a:pt x="1100" y="73"/>
                                      </a:lnTo>
                                      <a:lnTo>
                                        <a:pt x="1100" y="90"/>
                                      </a:lnTo>
                                      <a:lnTo>
                                        <a:pt x="1110" y="90"/>
                                      </a:lnTo>
                                      <a:lnTo>
                                        <a:pt x="1125" y="81"/>
                                      </a:lnTo>
                                      <a:lnTo>
                                        <a:pt x="1110" y="73"/>
                                      </a:lnTo>
                                      <a:close/>
                                      <a:moveTo>
                                        <a:pt x="1100" y="73"/>
                                      </a:moveTo>
                                      <a:lnTo>
                                        <a:pt x="1085" y="81"/>
                                      </a:lnTo>
                                      <a:lnTo>
                                        <a:pt x="1100" y="90"/>
                                      </a:lnTo>
                                      <a:lnTo>
                                        <a:pt x="1100" y="73"/>
                                      </a:lnTo>
                                      <a:close/>
                                      <a:moveTo>
                                        <a:pt x="985" y="0"/>
                                      </a:moveTo>
                                      <a:lnTo>
                                        <a:pt x="979" y="2"/>
                                      </a:lnTo>
                                      <a:lnTo>
                                        <a:pt x="974" y="11"/>
                                      </a:lnTo>
                                      <a:lnTo>
                                        <a:pt x="975" y="17"/>
                                      </a:lnTo>
                                      <a:lnTo>
                                        <a:pt x="1085" y="81"/>
                                      </a:lnTo>
                                      <a:lnTo>
                                        <a:pt x="1100" y="73"/>
                                      </a:lnTo>
                                      <a:lnTo>
                                        <a:pt x="1100" y="71"/>
                                      </a:lnTo>
                                      <a:lnTo>
                                        <a:pt x="1108" y="71"/>
                                      </a:lnTo>
                                      <a:lnTo>
                                        <a:pt x="985" y="0"/>
                                      </a:lnTo>
                                      <a:close/>
                                      <a:moveTo>
                                        <a:pt x="1108" y="71"/>
                                      </a:moveTo>
                                      <a:lnTo>
                                        <a:pt x="1100" y="71"/>
                                      </a:lnTo>
                                      <a:lnTo>
                                        <a:pt x="1100" y="73"/>
                                      </a:lnTo>
                                      <a:lnTo>
                                        <a:pt x="1110" y="73"/>
                                      </a:lnTo>
                                      <a:lnTo>
                                        <a:pt x="1108" y="7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oup 80" o:spid="_x0000_s1026" style="width:56.25pt;height:8.15pt;mso-position-horizontal-relative:char;mso-position-vertical-relative:line" coordsize="112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">
                      <v:shape id="AutoShape 23" o:spid="_x0000_s1027" style="position:absolute;width:1125;height:163;visibility:visible;mso-wrap-style:square;v-text-anchor:top" coordsize="1125,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6cMIA&#10;AADbAAAADwAAAGRycy9kb3ducmV2LnhtbESPzYvCMBTE7wv+D+EJ3tbULSylGkWU/Th4cP24P5pn&#10;U2xeShJr/e83C8Ieh5n5DbNYDbYVPfnQOFYwm2YgiCunG64VnI4frwWIEJE1to5JwYMCrJajlwWW&#10;2t35h/pDrEWCcChRgYmxK6UMlSGLYeo64uRdnLcYk/S11B7vCW5b+ZZl79Jiw2nBYEcbQ9X1cLMK&#10;2u31fPvCaHou/C773OUy3+dKTcbDeg4i0hD/w8/2t1ZQzODvS/o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tzpwwgAAANsAAAAPAAAAAAAAAAAAAAAAAJgCAABkcnMvZG93&#10;bnJldi54bWxQSwUGAAAAAAQABAD1AAAAhwMAAAAA&#10;" path="m60,71l,71,,91r60,l60,71xm140,71r-60,l80,91r60,l140,71xm220,71r-60,l160,91r60,l220,71xm300,71r-60,l240,91r60,l300,71xm380,71r-60,l320,91r60,l380,71xm460,71r-60,l400,91r60,l460,71xm540,71r-60,l480,91r60,l540,71xm620,71r-60,l560,91r60,l620,71xm700,71r-60,l640,91r60,l700,71xm780,71r-60,l720,91r60,l780,71xm860,71r-60,l800,91r60,l860,71xm940,71r-60,l880,91r60,l940,71xm1085,81l975,146r-1,6l979,161r6,2l1108,91r-8,l1100,90r-15,-9xm1020,71r-60,l960,91r60,l1020,71xm1068,71r-28,l1040,91r28,l1085,81,1068,71xm1100,90r,1l1108,91r2,-1l1100,90xm1100,73r,l1100,90r,-17xm1110,73r-10,l1100,90r10,l1125,81r-15,-8xm1100,73r-15,8l1100,90r,-17xm985,r-6,2l974,11r1,6l1085,81r15,-8l1100,71r8,l985,xm1108,71r-8,l1100,73r10,l1108,71xe" fillcolor="black" stroked="f">
                        <v:path arrowok="t" o:connecttype="custom" o:connectlocs="0,71;60,91;140,71;80,91;140,71;160,71;220,91;300,71;240,91;300,71;320,71;380,91;460,71;400,91;460,71;480,71;540,91;620,71;560,91;620,71;640,71;700,91;780,71;720,91;780,71;800,71;860,91;940,71;880,91;940,71;975,146;979,161;1108,91;1100,90;1020,71;960,91;1020,71;1040,71;1068,91;1068,71;1100,91;1110,90;1100,90;1100,73;1100,90;1110,73;1100,90;1125,81;1100,73;1100,90;985,0;974,11;1085,81;1100,71;985,0;1100,71;1100,73;1108,71" o:connectangles="0,0,0,0,0,0,0,0,0,0,0,0,0,0,0,0,0,0,0,0,0,0,0,0,0,0,0,0,0,0,0,0,0,0,0,0,0,0,0,0,0,0,0,0,0,0,0,0,0,0,0,0,0,0,0,0,0,0"/>
                      </v:shape>
                      <w10:anchorlock/>
                    </v:group>
                  </w:pict>
                </mc:Fallback>
              </mc:AlternateContent>
            </w:r>
          </w:p>
          <w:p w:rsidR="00B05378" w:rsidRDefault="00B05378" w:rsidP="008F7650">
            <w:pPr>
              <w:pStyle w:val="TableParagraph"/>
              <w:spacing w:before="88"/>
              <w:ind w:left="107"/>
              <w:rPr>
                <w:sz w:val="24"/>
              </w:rPr>
            </w:pPr>
            <w:r>
              <w:rPr>
                <w:sz w:val="24"/>
              </w:rPr>
              <w:t>&lt;&lt;include&gt;&gt;</w:t>
            </w:r>
          </w:p>
        </w:tc>
        <w:tc>
          <w:tcPr>
            <w:tcW w:w="1657" w:type="dxa"/>
          </w:tcPr>
          <w:p w:rsidR="00B05378" w:rsidRDefault="00B05378" w:rsidP="008F7650">
            <w:pPr>
              <w:pStyle w:val="TableParagraph"/>
              <w:spacing w:line="273" w:lineRule="exact"/>
              <w:ind w:left="85" w:right="80"/>
              <w:jc w:val="center"/>
              <w:rPr>
                <w:i/>
                <w:sz w:val="24"/>
              </w:rPr>
            </w:pPr>
            <w:r>
              <w:rPr>
                <w:i/>
                <w:sz w:val="24"/>
              </w:rPr>
              <w:t>Include</w:t>
            </w:r>
          </w:p>
        </w:tc>
        <w:tc>
          <w:tcPr>
            <w:tcW w:w="4302" w:type="dxa"/>
          </w:tcPr>
          <w:p w:rsidR="00B05378" w:rsidRDefault="00B05378" w:rsidP="008F7650">
            <w:pPr>
              <w:pStyle w:val="TableParagraph"/>
              <w:spacing w:line="273" w:lineRule="exact"/>
              <w:ind w:left="106"/>
              <w:rPr>
                <w:sz w:val="24"/>
              </w:rPr>
            </w:pPr>
            <w:r>
              <w:rPr>
                <w:sz w:val="24"/>
              </w:rPr>
              <w:t xml:space="preserve">Menjelaskan sebuah </w:t>
            </w:r>
            <w:r>
              <w:rPr>
                <w:i/>
                <w:sz w:val="24"/>
              </w:rPr>
              <w:t xml:space="preserve">use case </w:t>
            </w:r>
            <w:r>
              <w:rPr>
                <w:sz w:val="24"/>
              </w:rPr>
              <w:t>tambahan</w:t>
            </w:r>
          </w:p>
          <w:p w:rsidR="00B05378" w:rsidRDefault="00B05378" w:rsidP="008F7650">
            <w:pPr>
              <w:pStyle w:val="TableParagraph"/>
              <w:spacing w:before="137"/>
              <w:ind w:left="106"/>
              <w:rPr>
                <w:sz w:val="24"/>
              </w:rPr>
            </w:pPr>
            <w:r>
              <w:rPr>
                <w:sz w:val="24"/>
              </w:rPr>
              <w:t xml:space="preserve">bergantung kepada </w:t>
            </w:r>
            <w:r>
              <w:rPr>
                <w:i/>
                <w:sz w:val="24"/>
              </w:rPr>
              <w:t xml:space="preserve">use case </w:t>
            </w:r>
            <w:r>
              <w:rPr>
                <w:sz w:val="24"/>
              </w:rPr>
              <w:t>utama.</w:t>
            </w:r>
          </w:p>
        </w:tc>
      </w:tr>
    </w:tbl>
    <w:p w:rsidR="00B05378" w:rsidRDefault="00B05378" w:rsidP="00B05378">
      <w:pPr>
        <w:pStyle w:val="BodyText"/>
        <w:rPr>
          <w:sz w:val="20"/>
        </w:rPr>
      </w:pPr>
    </w:p>
    <w:p w:rsidR="00B05378" w:rsidRDefault="00B05378" w:rsidP="00B05378">
      <w:pPr>
        <w:pStyle w:val="BodyText"/>
        <w:spacing w:before="11"/>
        <w:rPr>
          <w:sz w:val="16"/>
        </w:rPr>
      </w:pPr>
    </w:p>
    <w:p w:rsidR="00B05378" w:rsidRDefault="00B05378" w:rsidP="00B05378">
      <w:pPr>
        <w:pStyle w:val="ListParagraph"/>
        <w:numPr>
          <w:ilvl w:val="2"/>
          <w:numId w:val="4"/>
        </w:numPr>
        <w:tabs>
          <w:tab w:val="left" w:pos="1297"/>
        </w:tabs>
        <w:spacing w:before="90"/>
        <w:ind w:left="1296" w:hanging="709"/>
        <w:jc w:val="both"/>
        <w:rPr>
          <w:b/>
          <w:sz w:val="24"/>
        </w:rPr>
      </w:pPr>
      <w:r>
        <w:rPr>
          <w:noProof/>
          <w:lang w:val="en-US"/>
        </w:rPr>
        <w:drawing>
          <wp:anchor distT="0" distB="0" distL="0" distR="0" simplePos="0" relativeHeight="251663360" behindDoc="1" locked="0" layoutInCell="1" allowOverlap="1" wp14:anchorId="60D3ACBE" wp14:editId="3396EC3C">
            <wp:simplePos x="0" y="0"/>
            <wp:positionH relativeFrom="page">
              <wp:posOffset>2666364</wp:posOffset>
            </wp:positionH>
            <wp:positionV relativeFrom="paragraph">
              <wp:posOffset>-1280628</wp:posOffset>
            </wp:positionV>
            <wp:extent cx="214994" cy="196024"/>
            <wp:effectExtent l="0" t="0" r="0" b="0"/>
            <wp:wrapNone/>
            <wp:docPr id="5"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4.png"/>
                    <pic:cNvPicPr/>
                  </pic:nvPicPr>
                  <pic:blipFill>
                    <a:blip r:embed="rId18" cstate="print"/>
                    <a:stretch>
                      <a:fillRect/>
                    </a:stretch>
                  </pic:blipFill>
                  <pic:spPr>
                    <a:xfrm>
                      <a:off x="0" y="0"/>
                      <a:ext cx="214994" cy="196024"/>
                    </a:xfrm>
                    <a:prstGeom prst="rect">
                      <a:avLst/>
                    </a:prstGeom>
                  </pic:spPr>
                </pic:pic>
              </a:graphicData>
            </a:graphic>
          </wp:anchor>
        </w:drawing>
      </w:r>
      <w:r>
        <w:rPr>
          <w:b/>
          <w:i/>
          <w:sz w:val="24"/>
        </w:rPr>
        <w:t>Activity</w:t>
      </w:r>
      <w:r>
        <w:rPr>
          <w:b/>
          <w:i/>
          <w:spacing w:val="-1"/>
          <w:sz w:val="24"/>
        </w:rPr>
        <w:t xml:space="preserve"> </w:t>
      </w:r>
      <w:r>
        <w:rPr>
          <w:b/>
          <w:sz w:val="24"/>
        </w:rPr>
        <w:t>Diagram</w:t>
      </w:r>
    </w:p>
    <w:p w:rsidR="00B05378" w:rsidRDefault="00B05378" w:rsidP="00B05378">
      <w:pPr>
        <w:pStyle w:val="BodyText"/>
        <w:spacing w:before="134" w:after="6" w:line="360" w:lineRule="auto"/>
        <w:ind w:left="1296" w:right="597"/>
        <w:jc w:val="both"/>
      </w:pPr>
      <w:r>
        <w:t xml:space="preserve">Diagram </w:t>
      </w:r>
      <w:r>
        <w:rPr>
          <w:i/>
        </w:rPr>
        <w:t xml:space="preserve">activity </w:t>
      </w:r>
      <w:r>
        <w:t xml:space="preserve">diagram menjelaskan </w:t>
      </w:r>
      <w:r>
        <w:rPr>
          <w:i/>
        </w:rPr>
        <w:t xml:space="preserve">workflow </w:t>
      </w:r>
      <w:r>
        <w:t>atau aktifitas proses bisnis dari sebuah sistem, pada tahapan ini yang perlu diperhatikan adalah diagram aktifitas ini hanya menjelaskan aktifitas sistem bukan apa yang dilakukan aktor. Berikut adalah simbol-simbol yang ada pada diagram aktifitas:</w:t>
      </w:r>
    </w:p>
    <w:tbl>
      <w:tblPr>
        <w:tblW w:w="0" w:type="auto"/>
        <w:tblInd w:w="10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686"/>
        <w:gridCol w:w="1551"/>
        <w:gridCol w:w="4134"/>
      </w:tblGrid>
      <w:tr w:rsidR="00B05378" w:rsidTr="008F7650">
        <w:trPr>
          <w:trHeight w:val="414"/>
        </w:trPr>
        <w:tc>
          <w:tcPr>
            <w:tcW w:w="569" w:type="dxa"/>
          </w:tcPr>
          <w:p w:rsidR="00B05378" w:rsidRDefault="00B05378" w:rsidP="008F7650">
            <w:pPr>
              <w:pStyle w:val="TableParagraph"/>
              <w:spacing w:line="275" w:lineRule="exact"/>
              <w:ind w:left="82" w:right="78"/>
              <w:jc w:val="center"/>
              <w:rPr>
                <w:b/>
                <w:sz w:val="24"/>
              </w:rPr>
            </w:pPr>
            <w:r>
              <w:rPr>
                <w:b/>
                <w:sz w:val="24"/>
              </w:rPr>
              <w:t>No.</w:t>
            </w:r>
          </w:p>
        </w:tc>
        <w:tc>
          <w:tcPr>
            <w:tcW w:w="1686" w:type="dxa"/>
          </w:tcPr>
          <w:p w:rsidR="00B05378" w:rsidRDefault="00B05378" w:rsidP="008F7650">
            <w:pPr>
              <w:pStyle w:val="TableParagraph"/>
              <w:spacing w:line="275" w:lineRule="exact"/>
              <w:ind w:left="482"/>
              <w:rPr>
                <w:b/>
                <w:sz w:val="24"/>
              </w:rPr>
            </w:pPr>
            <w:r>
              <w:rPr>
                <w:b/>
                <w:sz w:val="24"/>
              </w:rPr>
              <w:t>Simbol</w:t>
            </w:r>
          </w:p>
        </w:tc>
        <w:tc>
          <w:tcPr>
            <w:tcW w:w="1551" w:type="dxa"/>
          </w:tcPr>
          <w:p w:rsidR="00B05378" w:rsidRDefault="00B05378" w:rsidP="008F7650">
            <w:pPr>
              <w:pStyle w:val="TableParagraph"/>
              <w:spacing w:line="275" w:lineRule="exact"/>
              <w:ind w:left="467"/>
              <w:rPr>
                <w:b/>
                <w:sz w:val="24"/>
              </w:rPr>
            </w:pPr>
            <w:r>
              <w:rPr>
                <w:b/>
                <w:sz w:val="24"/>
              </w:rPr>
              <w:t>Nama</w:t>
            </w:r>
          </w:p>
        </w:tc>
        <w:tc>
          <w:tcPr>
            <w:tcW w:w="4134" w:type="dxa"/>
          </w:tcPr>
          <w:p w:rsidR="00B05378" w:rsidRDefault="00B05378" w:rsidP="008F7650">
            <w:pPr>
              <w:pStyle w:val="TableParagraph"/>
              <w:spacing w:line="275" w:lineRule="exact"/>
              <w:ind w:left="1557" w:right="1552"/>
              <w:jc w:val="center"/>
              <w:rPr>
                <w:b/>
                <w:sz w:val="24"/>
              </w:rPr>
            </w:pPr>
            <w:r>
              <w:rPr>
                <w:b/>
                <w:sz w:val="24"/>
              </w:rPr>
              <w:t>Deskripsi</w:t>
            </w:r>
          </w:p>
        </w:tc>
      </w:tr>
      <w:tr w:rsidR="00B05378" w:rsidTr="008F7650">
        <w:trPr>
          <w:trHeight w:val="827"/>
        </w:trPr>
        <w:tc>
          <w:tcPr>
            <w:tcW w:w="569" w:type="dxa"/>
          </w:tcPr>
          <w:p w:rsidR="00B05378" w:rsidRDefault="00B05378" w:rsidP="008F7650">
            <w:pPr>
              <w:pStyle w:val="TableParagraph"/>
              <w:spacing w:line="270" w:lineRule="exact"/>
              <w:ind w:left="82" w:right="78"/>
              <w:jc w:val="center"/>
              <w:rPr>
                <w:sz w:val="24"/>
              </w:rPr>
            </w:pPr>
            <w:r>
              <w:rPr>
                <w:sz w:val="24"/>
              </w:rPr>
              <w:t>1.</w:t>
            </w:r>
          </w:p>
        </w:tc>
        <w:tc>
          <w:tcPr>
            <w:tcW w:w="1686" w:type="dxa"/>
          </w:tcPr>
          <w:p w:rsidR="00B05378" w:rsidRDefault="00B05378" w:rsidP="008F7650">
            <w:pPr>
              <w:pStyle w:val="TableParagraph"/>
              <w:spacing w:before="6"/>
              <w:rPr>
                <w:sz w:val="11"/>
              </w:rPr>
            </w:pPr>
          </w:p>
          <w:p w:rsidR="00B05378" w:rsidRDefault="00B05378" w:rsidP="008F7650">
            <w:pPr>
              <w:pStyle w:val="TableParagraph"/>
              <w:ind w:left="658"/>
              <w:rPr>
                <w:sz w:val="20"/>
              </w:rPr>
            </w:pPr>
            <w:r>
              <w:rPr>
                <w:noProof/>
                <w:sz w:val="20"/>
                <w:lang w:val="en-US"/>
              </w:rPr>
              <w:drawing>
                <wp:inline distT="0" distB="0" distL="0" distR="0" wp14:anchorId="03FE8518" wp14:editId="5644AC07">
                  <wp:extent cx="171450" cy="171450"/>
                  <wp:effectExtent l="0" t="0" r="0" b="0"/>
                  <wp:docPr id="7"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5.png"/>
                          <pic:cNvPicPr/>
                        </pic:nvPicPr>
                        <pic:blipFill>
                          <a:blip r:embed="rId19" cstate="print"/>
                          <a:stretch>
                            <a:fillRect/>
                          </a:stretch>
                        </pic:blipFill>
                        <pic:spPr>
                          <a:xfrm>
                            <a:off x="0" y="0"/>
                            <a:ext cx="171450" cy="171450"/>
                          </a:xfrm>
                          <a:prstGeom prst="rect">
                            <a:avLst/>
                          </a:prstGeom>
                        </pic:spPr>
                      </pic:pic>
                    </a:graphicData>
                  </a:graphic>
                </wp:inline>
              </w:drawing>
            </w:r>
          </w:p>
        </w:tc>
        <w:tc>
          <w:tcPr>
            <w:tcW w:w="1551" w:type="dxa"/>
          </w:tcPr>
          <w:p w:rsidR="00B05378" w:rsidRDefault="00B05378" w:rsidP="008F7650">
            <w:pPr>
              <w:pStyle w:val="TableParagraph"/>
              <w:spacing w:line="270" w:lineRule="exact"/>
              <w:ind w:left="107"/>
              <w:rPr>
                <w:i/>
                <w:sz w:val="24"/>
              </w:rPr>
            </w:pPr>
            <w:r>
              <w:rPr>
                <w:i/>
                <w:sz w:val="24"/>
              </w:rPr>
              <w:t>Initial Node</w:t>
            </w:r>
          </w:p>
        </w:tc>
        <w:tc>
          <w:tcPr>
            <w:tcW w:w="4134" w:type="dxa"/>
          </w:tcPr>
          <w:p w:rsidR="00B05378" w:rsidRDefault="00B05378" w:rsidP="008F7650">
            <w:pPr>
              <w:pStyle w:val="TableParagraph"/>
              <w:spacing w:line="270" w:lineRule="exact"/>
              <w:ind w:left="106"/>
              <w:rPr>
                <w:sz w:val="24"/>
              </w:rPr>
            </w:pPr>
            <w:r>
              <w:rPr>
                <w:sz w:val="24"/>
              </w:rPr>
              <w:t>Status awal aktivitas dari sebuah sistem.</w:t>
            </w:r>
          </w:p>
        </w:tc>
      </w:tr>
      <w:tr w:rsidR="00B05378" w:rsidTr="008F7650">
        <w:trPr>
          <w:trHeight w:val="827"/>
        </w:trPr>
        <w:tc>
          <w:tcPr>
            <w:tcW w:w="569" w:type="dxa"/>
          </w:tcPr>
          <w:p w:rsidR="00B05378" w:rsidRDefault="00B05378" w:rsidP="008F7650">
            <w:pPr>
              <w:pStyle w:val="TableParagraph"/>
              <w:spacing w:line="270" w:lineRule="exact"/>
              <w:ind w:left="82" w:right="78"/>
              <w:jc w:val="center"/>
              <w:rPr>
                <w:sz w:val="24"/>
              </w:rPr>
            </w:pPr>
            <w:r>
              <w:rPr>
                <w:sz w:val="24"/>
              </w:rPr>
              <w:t>2.</w:t>
            </w:r>
          </w:p>
        </w:tc>
        <w:tc>
          <w:tcPr>
            <w:tcW w:w="1686" w:type="dxa"/>
          </w:tcPr>
          <w:p w:rsidR="00B05378" w:rsidRDefault="00B05378" w:rsidP="008F7650">
            <w:pPr>
              <w:pStyle w:val="TableParagraph"/>
              <w:spacing w:before="10"/>
              <w:rPr>
                <w:sz w:val="5"/>
              </w:rPr>
            </w:pPr>
          </w:p>
          <w:p w:rsidR="00B05378" w:rsidRDefault="00B05378" w:rsidP="008F7650">
            <w:pPr>
              <w:pStyle w:val="TableParagraph"/>
              <w:ind w:left="136"/>
              <w:rPr>
                <w:sz w:val="20"/>
              </w:rPr>
            </w:pPr>
            <w:r>
              <w:rPr>
                <w:noProof/>
                <w:sz w:val="20"/>
                <w:lang w:val="en-US"/>
              </w:rPr>
              <mc:AlternateContent>
                <mc:Choice Requires="wpg">
                  <w:drawing>
                    <wp:inline distT="0" distB="0" distL="0" distR="0">
                      <wp:extent cx="854075" cy="263525"/>
                      <wp:effectExtent l="19050" t="635" r="22225" b="2540"/>
                      <wp:docPr id="78"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54075" cy="263525"/>
                                <a:chOff x="0" y="0"/>
                                <a:chExt cx="1345" cy="415"/>
                              </a:xfrm>
                            </wpg:grpSpPr>
                            <wps:wsp>
                              <wps:cNvPr id="79" name="Freeform 21"/>
                              <wps:cNvSpPr>
                                <a:spLocks/>
                              </wps:cNvSpPr>
                              <wps:spPr bwMode="auto">
                                <a:xfrm>
                                  <a:off x="20" y="20"/>
                                  <a:ext cx="1305" cy="375"/>
                                </a:xfrm>
                                <a:custGeom>
                                  <a:avLst/>
                                  <a:gdLst>
                                    <a:gd name="T0" fmla="+- 0 230 20"/>
                                    <a:gd name="T1" fmla="*/ T0 w 1305"/>
                                    <a:gd name="T2" fmla="+- 0 20 20"/>
                                    <a:gd name="T3" fmla="*/ 20 h 375"/>
                                    <a:gd name="T4" fmla="+- 0 1115 20"/>
                                    <a:gd name="T5" fmla="*/ T4 w 1305"/>
                                    <a:gd name="T6" fmla="+- 0 20 20"/>
                                    <a:gd name="T7" fmla="*/ 20 h 375"/>
                                    <a:gd name="T8" fmla="+- 0 1197 20"/>
                                    <a:gd name="T9" fmla="*/ T8 w 1305"/>
                                    <a:gd name="T10" fmla="+- 0 35 20"/>
                                    <a:gd name="T11" fmla="*/ 35 h 375"/>
                                    <a:gd name="T12" fmla="+- 0 1264 20"/>
                                    <a:gd name="T13" fmla="*/ T12 w 1305"/>
                                    <a:gd name="T14" fmla="+- 0 75 20"/>
                                    <a:gd name="T15" fmla="*/ 75 h 375"/>
                                    <a:gd name="T16" fmla="+- 0 1309 20"/>
                                    <a:gd name="T17" fmla="*/ T16 w 1305"/>
                                    <a:gd name="T18" fmla="+- 0 134 20"/>
                                    <a:gd name="T19" fmla="*/ 134 h 375"/>
                                    <a:gd name="T20" fmla="+- 0 1325 20"/>
                                    <a:gd name="T21" fmla="*/ T20 w 1305"/>
                                    <a:gd name="T22" fmla="+- 0 207 20"/>
                                    <a:gd name="T23" fmla="*/ 207 h 375"/>
                                    <a:gd name="T24" fmla="+- 0 1309 20"/>
                                    <a:gd name="T25" fmla="*/ T24 w 1305"/>
                                    <a:gd name="T26" fmla="+- 0 280 20"/>
                                    <a:gd name="T27" fmla="*/ 280 h 375"/>
                                    <a:gd name="T28" fmla="+- 0 1264 20"/>
                                    <a:gd name="T29" fmla="*/ T28 w 1305"/>
                                    <a:gd name="T30" fmla="+- 0 340 20"/>
                                    <a:gd name="T31" fmla="*/ 340 h 375"/>
                                    <a:gd name="T32" fmla="+- 0 1197 20"/>
                                    <a:gd name="T33" fmla="*/ T32 w 1305"/>
                                    <a:gd name="T34" fmla="+- 0 380 20"/>
                                    <a:gd name="T35" fmla="*/ 380 h 375"/>
                                    <a:gd name="T36" fmla="+- 0 1115 20"/>
                                    <a:gd name="T37" fmla="*/ T36 w 1305"/>
                                    <a:gd name="T38" fmla="+- 0 395 20"/>
                                    <a:gd name="T39" fmla="*/ 395 h 375"/>
                                    <a:gd name="T40" fmla="+- 0 230 20"/>
                                    <a:gd name="T41" fmla="*/ T40 w 1305"/>
                                    <a:gd name="T42" fmla="+- 0 395 20"/>
                                    <a:gd name="T43" fmla="*/ 395 h 375"/>
                                    <a:gd name="T44" fmla="+- 0 148 20"/>
                                    <a:gd name="T45" fmla="*/ T44 w 1305"/>
                                    <a:gd name="T46" fmla="+- 0 380 20"/>
                                    <a:gd name="T47" fmla="*/ 380 h 375"/>
                                    <a:gd name="T48" fmla="+- 0 81 20"/>
                                    <a:gd name="T49" fmla="*/ T48 w 1305"/>
                                    <a:gd name="T50" fmla="+- 0 340 20"/>
                                    <a:gd name="T51" fmla="*/ 340 h 375"/>
                                    <a:gd name="T52" fmla="+- 0 36 20"/>
                                    <a:gd name="T53" fmla="*/ T52 w 1305"/>
                                    <a:gd name="T54" fmla="+- 0 280 20"/>
                                    <a:gd name="T55" fmla="*/ 280 h 375"/>
                                    <a:gd name="T56" fmla="+- 0 20 20"/>
                                    <a:gd name="T57" fmla="*/ T56 w 1305"/>
                                    <a:gd name="T58" fmla="+- 0 207 20"/>
                                    <a:gd name="T59" fmla="*/ 207 h 375"/>
                                    <a:gd name="T60" fmla="+- 0 36 20"/>
                                    <a:gd name="T61" fmla="*/ T60 w 1305"/>
                                    <a:gd name="T62" fmla="+- 0 134 20"/>
                                    <a:gd name="T63" fmla="*/ 134 h 375"/>
                                    <a:gd name="T64" fmla="+- 0 81 20"/>
                                    <a:gd name="T65" fmla="*/ T64 w 1305"/>
                                    <a:gd name="T66" fmla="+- 0 75 20"/>
                                    <a:gd name="T67" fmla="*/ 75 h 375"/>
                                    <a:gd name="T68" fmla="+- 0 148 20"/>
                                    <a:gd name="T69" fmla="*/ T68 w 1305"/>
                                    <a:gd name="T70" fmla="+- 0 35 20"/>
                                    <a:gd name="T71" fmla="*/ 35 h 375"/>
                                    <a:gd name="T72" fmla="+- 0 230 20"/>
                                    <a:gd name="T73" fmla="*/ T72 w 1305"/>
                                    <a:gd name="T74" fmla="+- 0 20 20"/>
                                    <a:gd name="T75" fmla="*/ 20 h 37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305" h="375">
                                      <a:moveTo>
                                        <a:pt x="210" y="0"/>
                                      </a:moveTo>
                                      <a:lnTo>
                                        <a:pt x="1095" y="0"/>
                                      </a:lnTo>
                                      <a:lnTo>
                                        <a:pt x="1177" y="15"/>
                                      </a:lnTo>
                                      <a:lnTo>
                                        <a:pt x="1244" y="55"/>
                                      </a:lnTo>
                                      <a:lnTo>
                                        <a:pt x="1289" y="114"/>
                                      </a:lnTo>
                                      <a:lnTo>
                                        <a:pt x="1305" y="187"/>
                                      </a:lnTo>
                                      <a:lnTo>
                                        <a:pt x="1289" y="260"/>
                                      </a:lnTo>
                                      <a:lnTo>
                                        <a:pt x="1244" y="320"/>
                                      </a:lnTo>
                                      <a:lnTo>
                                        <a:pt x="1177" y="360"/>
                                      </a:lnTo>
                                      <a:lnTo>
                                        <a:pt x="1095" y="375"/>
                                      </a:lnTo>
                                      <a:lnTo>
                                        <a:pt x="210" y="375"/>
                                      </a:lnTo>
                                      <a:lnTo>
                                        <a:pt x="128" y="360"/>
                                      </a:lnTo>
                                      <a:lnTo>
                                        <a:pt x="61" y="320"/>
                                      </a:lnTo>
                                      <a:lnTo>
                                        <a:pt x="16" y="260"/>
                                      </a:lnTo>
                                      <a:lnTo>
                                        <a:pt x="0" y="187"/>
                                      </a:lnTo>
                                      <a:lnTo>
                                        <a:pt x="16" y="114"/>
                                      </a:lnTo>
                                      <a:lnTo>
                                        <a:pt x="61" y="55"/>
                                      </a:lnTo>
                                      <a:lnTo>
                                        <a:pt x="128" y="15"/>
                                      </a:lnTo>
                                      <a:lnTo>
                                        <a:pt x="210" y="0"/>
                                      </a:lnTo>
                                      <a:close/>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8" o:spid="_x0000_s1026" style="width:67.25pt;height:20.75pt;mso-position-horizontal-relative:char;mso-position-vertical-relative:line" coordsize="1345,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">
                      <v:shape id="Freeform 21" o:spid="_x0000_s1027" style="position:absolute;left:20;top:20;width:1305;height:375;visibility:visible;mso-wrap-style:square;v-text-anchor:top" coordsize="1305,3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tkUcMA&#10;AADbAAAADwAAAGRycy9kb3ducmV2LnhtbESPT4vCMBTE7wt+h/CEva2pwq61GkUEwYMs9Q94fTTP&#10;pti81CZq/fZmYcHjMDO/YWaLztbiTq2vHCsYDhIQxIXTFZcKjof1VwrCB2SNtWNS8CQPi3nvY4aZ&#10;dg/e0X0fShEh7DNUYEJoMil9YciiH7iGOHpn11oMUbal1C0+ItzWcpQkP9JixXHBYEMrQ8Vlf7MK&#10;vvOtX5nlLpenwqfX31A+XZor9dnvllMQgbrwDv+3N1rBeAJ/X+IP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tkUcMAAADbAAAADwAAAAAAAAAAAAAAAACYAgAAZHJzL2Rv&#10;d25yZXYueG1sUEsFBgAAAAAEAAQA9QAAAIgDAAAAAA==&#10;" path="m210,r885,l1177,15r67,40l1289,114r16,73l1289,260r-45,60l1177,360r-82,15l210,375,128,360,61,320,16,260,,187,16,114,61,55,128,15,210,xe" filled="f" strokeweight="2pt">
                        <v:path arrowok="t" o:connecttype="custom" o:connectlocs="210,20;1095,20;1177,35;1244,75;1289,134;1305,207;1289,280;1244,340;1177,380;1095,395;210,395;128,380;61,340;16,280;0,207;16,134;61,75;128,35;210,20" o:connectangles="0,0,0,0,0,0,0,0,0,0,0,0,0,0,0,0,0,0,0"/>
                      </v:shape>
                      <w10:anchorlock/>
                    </v:group>
                  </w:pict>
                </mc:Fallback>
              </mc:AlternateContent>
            </w:r>
          </w:p>
        </w:tc>
        <w:tc>
          <w:tcPr>
            <w:tcW w:w="1551" w:type="dxa"/>
          </w:tcPr>
          <w:p w:rsidR="00B05378" w:rsidRDefault="00B05378" w:rsidP="008F7650">
            <w:pPr>
              <w:pStyle w:val="TableParagraph"/>
              <w:spacing w:line="270" w:lineRule="exact"/>
              <w:ind w:left="107"/>
              <w:rPr>
                <w:i/>
                <w:sz w:val="24"/>
              </w:rPr>
            </w:pPr>
            <w:r>
              <w:rPr>
                <w:i/>
                <w:sz w:val="24"/>
              </w:rPr>
              <w:t>Activity</w:t>
            </w:r>
          </w:p>
        </w:tc>
        <w:tc>
          <w:tcPr>
            <w:tcW w:w="4134" w:type="dxa"/>
          </w:tcPr>
          <w:p w:rsidR="00B05378" w:rsidRDefault="00B05378" w:rsidP="008F7650">
            <w:pPr>
              <w:pStyle w:val="TableParagraph"/>
              <w:spacing w:line="270" w:lineRule="exact"/>
              <w:ind w:left="106"/>
              <w:rPr>
                <w:sz w:val="24"/>
              </w:rPr>
            </w:pPr>
            <w:r>
              <w:rPr>
                <w:sz w:val="24"/>
              </w:rPr>
              <w:t>Aktivitas (</w:t>
            </w:r>
            <w:r>
              <w:rPr>
                <w:i/>
                <w:sz w:val="24"/>
              </w:rPr>
              <w:t>activity</w:t>
            </w:r>
            <w:r>
              <w:rPr>
                <w:sz w:val="24"/>
              </w:rPr>
              <w:t>) dari sebuah sistem.</w:t>
            </w:r>
          </w:p>
        </w:tc>
      </w:tr>
      <w:tr w:rsidR="00B05378" w:rsidTr="008F7650">
        <w:trPr>
          <w:trHeight w:val="828"/>
        </w:trPr>
        <w:tc>
          <w:tcPr>
            <w:tcW w:w="569" w:type="dxa"/>
          </w:tcPr>
          <w:p w:rsidR="00B05378" w:rsidRDefault="00B05378" w:rsidP="008F7650">
            <w:pPr>
              <w:pStyle w:val="TableParagraph"/>
              <w:spacing w:line="270" w:lineRule="exact"/>
              <w:ind w:left="82" w:right="78"/>
              <w:jc w:val="center"/>
              <w:rPr>
                <w:sz w:val="24"/>
              </w:rPr>
            </w:pPr>
            <w:r>
              <w:rPr>
                <w:sz w:val="24"/>
              </w:rPr>
              <w:t>3.</w:t>
            </w:r>
          </w:p>
        </w:tc>
        <w:tc>
          <w:tcPr>
            <w:tcW w:w="1686" w:type="dxa"/>
          </w:tcPr>
          <w:p w:rsidR="00B05378" w:rsidRDefault="00B05378" w:rsidP="008F7650">
            <w:pPr>
              <w:pStyle w:val="TableParagraph"/>
              <w:spacing w:before="11"/>
              <w:rPr>
                <w:sz w:val="2"/>
              </w:rPr>
            </w:pPr>
          </w:p>
          <w:p w:rsidR="00B05378" w:rsidRDefault="00B05378" w:rsidP="008F7650">
            <w:pPr>
              <w:pStyle w:val="TableParagraph"/>
              <w:ind w:left="569"/>
              <w:rPr>
                <w:sz w:val="20"/>
              </w:rPr>
            </w:pPr>
            <w:r>
              <w:rPr>
                <w:noProof/>
                <w:sz w:val="20"/>
                <w:lang w:val="en-US"/>
              </w:rPr>
              <mc:AlternateContent>
                <mc:Choice Requires="wpg">
                  <w:drawing>
                    <wp:inline distT="0" distB="0" distL="0" distR="0">
                      <wp:extent cx="327025" cy="307975"/>
                      <wp:effectExtent l="16510" t="12065" r="18415" b="13335"/>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7025" cy="307975"/>
                                <a:chOff x="0" y="0"/>
                                <a:chExt cx="515" cy="485"/>
                              </a:xfrm>
                            </wpg:grpSpPr>
                            <wps:wsp>
                              <wps:cNvPr id="77" name="Freeform 19"/>
                              <wps:cNvSpPr>
                                <a:spLocks/>
                              </wps:cNvSpPr>
                              <wps:spPr bwMode="auto">
                                <a:xfrm>
                                  <a:off x="10" y="10"/>
                                  <a:ext cx="495" cy="465"/>
                                </a:xfrm>
                                <a:custGeom>
                                  <a:avLst/>
                                  <a:gdLst>
                                    <a:gd name="T0" fmla="+- 0 10 10"/>
                                    <a:gd name="T1" fmla="*/ T0 w 495"/>
                                    <a:gd name="T2" fmla="+- 0 243 10"/>
                                    <a:gd name="T3" fmla="*/ 243 h 465"/>
                                    <a:gd name="T4" fmla="+- 0 257 10"/>
                                    <a:gd name="T5" fmla="*/ T4 w 495"/>
                                    <a:gd name="T6" fmla="+- 0 10 10"/>
                                    <a:gd name="T7" fmla="*/ 10 h 465"/>
                                    <a:gd name="T8" fmla="+- 0 505 10"/>
                                    <a:gd name="T9" fmla="*/ T8 w 495"/>
                                    <a:gd name="T10" fmla="+- 0 243 10"/>
                                    <a:gd name="T11" fmla="*/ 243 h 465"/>
                                    <a:gd name="T12" fmla="+- 0 257 10"/>
                                    <a:gd name="T13" fmla="*/ T12 w 495"/>
                                    <a:gd name="T14" fmla="+- 0 475 10"/>
                                    <a:gd name="T15" fmla="*/ 475 h 465"/>
                                    <a:gd name="T16" fmla="+- 0 10 10"/>
                                    <a:gd name="T17" fmla="*/ T16 w 495"/>
                                    <a:gd name="T18" fmla="+- 0 243 10"/>
                                    <a:gd name="T19" fmla="*/ 243 h 465"/>
                                  </a:gdLst>
                                  <a:ahLst/>
                                  <a:cxnLst>
                                    <a:cxn ang="0">
                                      <a:pos x="T1" y="T3"/>
                                    </a:cxn>
                                    <a:cxn ang="0">
                                      <a:pos x="T5" y="T7"/>
                                    </a:cxn>
                                    <a:cxn ang="0">
                                      <a:pos x="T9" y="T11"/>
                                    </a:cxn>
                                    <a:cxn ang="0">
                                      <a:pos x="T13" y="T15"/>
                                    </a:cxn>
                                    <a:cxn ang="0">
                                      <a:pos x="T17" y="T19"/>
                                    </a:cxn>
                                  </a:cxnLst>
                                  <a:rect l="0" t="0" r="r" b="b"/>
                                  <a:pathLst>
                                    <a:path w="495" h="465">
                                      <a:moveTo>
                                        <a:pt x="0" y="233"/>
                                      </a:moveTo>
                                      <a:lnTo>
                                        <a:pt x="247" y="0"/>
                                      </a:lnTo>
                                      <a:lnTo>
                                        <a:pt x="495" y="233"/>
                                      </a:lnTo>
                                      <a:lnTo>
                                        <a:pt x="247" y="465"/>
                                      </a:lnTo>
                                      <a:lnTo>
                                        <a:pt x="0" y="233"/>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76" o:spid="_x0000_s1026" style="width:25.75pt;height:24.25pt;mso-position-horizontal-relative:char;mso-position-vertical-relative:line" coordsize="515,4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">
                      <v:shape id="Freeform 19" o:spid="_x0000_s1027" style="position:absolute;left:10;top:10;width:495;height:465;visibility:visible;mso-wrap-style:square;v-text-anchor:top" coordsize="495,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X83cMA&#10;AADbAAAADwAAAGRycy9kb3ducmV2LnhtbESPQWvCQBSE74L/YXlCb2bTHKJJXaUItqXUg2mg10f2&#10;NQlm34bdrab/vlsQPA4z8w2z2U1mEBdyvres4DFJQRA3VvfcKqg/D8s1CB+QNQ6WScEvedht57MN&#10;ltpe+USXKrQiQtiXqKALYSyl9E1HBn1iR+LofVtnMETpWqkdXiPcDDJL01wa7DkudDjSvqPmXP0Y&#10;BVyc0/fX7KU41nX40E7n1n6hUg+L6fkJRKAp3MO39ptWsFrB/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X83cMAAADbAAAADwAAAAAAAAAAAAAAAACYAgAAZHJzL2Rv&#10;d25yZXYueG1sUEsFBgAAAAAEAAQA9QAAAIgDAAAAAA==&#10;" path="m,233l247,,495,233,247,465,,233xe" filled="f" strokeweight="1pt">
                        <v:path arrowok="t" o:connecttype="custom" o:connectlocs="0,243;247,10;495,243;247,475;0,243" o:connectangles="0,0,0,0,0"/>
                      </v:shape>
                      <w10:anchorlock/>
                    </v:group>
                  </w:pict>
                </mc:Fallback>
              </mc:AlternateContent>
            </w:r>
          </w:p>
        </w:tc>
        <w:tc>
          <w:tcPr>
            <w:tcW w:w="1551" w:type="dxa"/>
          </w:tcPr>
          <w:p w:rsidR="00B05378" w:rsidRDefault="00B05378" w:rsidP="008F7650">
            <w:pPr>
              <w:pStyle w:val="TableParagraph"/>
              <w:spacing w:line="270" w:lineRule="exact"/>
              <w:ind w:left="107"/>
              <w:rPr>
                <w:i/>
                <w:sz w:val="24"/>
              </w:rPr>
            </w:pPr>
            <w:r>
              <w:rPr>
                <w:i/>
                <w:sz w:val="24"/>
              </w:rPr>
              <w:t>Decision</w:t>
            </w:r>
          </w:p>
        </w:tc>
        <w:tc>
          <w:tcPr>
            <w:tcW w:w="4134" w:type="dxa"/>
          </w:tcPr>
          <w:p w:rsidR="00B05378" w:rsidRDefault="00B05378" w:rsidP="008F7650">
            <w:pPr>
              <w:pStyle w:val="TableParagraph"/>
              <w:tabs>
                <w:tab w:val="left" w:pos="1534"/>
                <w:tab w:val="left" w:pos="2606"/>
                <w:tab w:val="left" w:pos="3566"/>
              </w:tabs>
              <w:spacing w:line="270" w:lineRule="exact"/>
              <w:ind w:left="106"/>
              <w:rPr>
                <w:sz w:val="24"/>
              </w:rPr>
            </w:pPr>
            <w:r>
              <w:rPr>
                <w:sz w:val="24"/>
              </w:rPr>
              <w:t>Menjelaskan</w:t>
            </w:r>
            <w:r>
              <w:rPr>
                <w:sz w:val="24"/>
              </w:rPr>
              <w:tab/>
              <w:t>beberapa</w:t>
            </w:r>
            <w:r>
              <w:rPr>
                <w:sz w:val="24"/>
              </w:rPr>
              <w:tab/>
              <w:t>langkah</w:t>
            </w:r>
            <w:r>
              <w:rPr>
                <w:sz w:val="24"/>
              </w:rPr>
              <w:tab/>
              <w:t>pada</w:t>
            </w:r>
          </w:p>
          <w:p w:rsidR="00B05378" w:rsidRDefault="00B05378" w:rsidP="008F7650">
            <w:pPr>
              <w:pStyle w:val="TableParagraph"/>
              <w:spacing w:before="140"/>
              <w:ind w:left="106"/>
              <w:rPr>
                <w:sz w:val="24"/>
              </w:rPr>
            </w:pPr>
            <w:r>
              <w:rPr>
                <w:sz w:val="24"/>
              </w:rPr>
              <w:t>aliran kerja.</w:t>
            </w:r>
          </w:p>
        </w:tc>
      </w:tr>
      <w:tr w:rsidR="00B05378" w:rsidTr="008F7650">
        <w:trPr>
          <w:trHeight w:val="827"/>
        </w:trPr>
        <w:tc>
          <w:tcPr>
            <w:tcW w:w="569" w:type="dxa"/>
          </w:tcPr>
          <w:p w:rsidR="00B05378" w:rsidRDefault="00B05378" w:rsidP="008F7650">
            <w:pPr>
              <w:pStyle w:val="TableParagraph"/>
              <w:spacing w:line="270" w:lineRule="exact"/>
              <w:ind w:left="82" w:right="78"/>
              <w:jc w:val="center"/>
              <w:rPr>
                <w:sz w:val="24"/>
              </w:rPr>
            </w:pPr>
            <w:r>
              <w:rPr>
                <w:sz w:val="24"/>
              </w:rPr>
              <w:t>4.</w:t>
            </w:r>
          </w:p>
        </w:tc>
        <w:tc>
          <w:tcPr>
            <w:tcW w:w="1686" w:type="dxa"/>
          </w:tcPr>
          <w:p w:rsidR="00B05378" w:rsidRDefault="00B05378" w:rsidP="008F7650">
            <w:pPr>
              <w:pStyle w:val="TableParagraph"/>
              <w:spacing w:before="6" w:after="1"/>
              <w:rPr>
                <w:sz w:val="18"/>
              </w:rPr>
            </w:pPr>
          </w:p>
          <w:p w:rsidR="00B05378" w:rsidRDefault="00B05378" w:rsidP="008F7650">
            <w:pPr>
              <w:pStyle w:val="TableParagraph"/>
              <w:spacing w:line="120" w:lineRule="exact"/>
              <w:ind w:left="269"/>
              <w:rPr>
                <w:sz w:val="12"/>
              </w:rPr>
            </w:pPr>
            <w:r>
              <w:rPr>
                <w:noProof/>
                <w:position w:val="-1"/>
                <w:sz w:val="12"/>
                <w:lang w:val="en-US"/>
              </w:rPr>
              <mc:AlternateContent>
                <mc:Choice Requires="wpg">
                  <w:drawing>
                    <wp:inline distT="0" distB="0" distL="0" distR="0">
                      <wp:extent cx="552450" cy="76200"/>
                      <wp:effectExtent l="45085" t="1270" r="40640" b="8255"/>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0" cy="76200"/>
                                <a:chOff x="0" y="0"/>
                                <a:chExt cx="870" cy="120"/>
                              </a:xfrm>
                            </wpg:grpSpPr>
                            <wps:wsp>
                              <wps:cNvPr id="75" name="Line 17"/>
                              <wps:cNvCnPr/>
                              <wps:spPr bwMode="auto">
                                <a:xfrm>
                                  <a:off x="0" y="60"/>
                                  <a:ext cx="870" cy="0"/>
                                </a:xfrm>
                                <a:prstGeom prst="line">
                                  <a:avLst/>
                                </a:prstGeom>
                                <a:noFill/>
                                <a:ln w="762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74" o:spid="_x0000_s1026" style="width:43.5pt;height:6pt;mso-position-horizontal-relative:char;mso-position-vertical-relative:line" coordsize="87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">
                      <v:line id="Line 17" o:spid="_x0000_s1027" style="position:absolute;visibility:visible;mso-wrap-style:square" from="0,60" to="87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uBNsUAAADbAAAADwAAAGRycy9kb3ducmV2LnhtbESPQWvCQBSE7wX/w/KE3szGFqtEVymF&#10;QkEKbRTF23P3mcRm36bZrcZ/7wpCj8PMfMPMFp2txYlaXzlWMExSEMTamYoLBevV+2ACwgdkg7Vj&#10;UnAhD4t572GGmXFn/qZTHgoRIewzVFCG0GRSel2SRZ+4hjh6B9daDFG2hTQtniPc1vIpTV+kxYrj&#10;QokNvZWkf/I/q2BTbLtdbuvnz9/jftksv0Za6p1Sj/3udQoiUBf+w/f2h1EwHsHtS/wB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RuBNsUAAADbAAAADwAAAAAAAAAA&#10;AAAAAAChAgAAZHJzL2Rvd25yZXYueG1sUEsFBgAAAAAEAAQA+QAAAJMDAAAAAA==&#10;" strokeweight="6pt"/>
                      <w10:anchorlock/>
                    </v:group>
                  </w:pict>
                </mc:Fallback>
              </mc:AlternateContent>
            </w:r>
          </w:p>
        </w:tc>
        <w:tc>
          <w:tcPr>
            <w:tcW w:w="1551" w:type="dxa"/>
          </w:tcPr>
          <w:p w:rsidR="00B05378" w:rsidRDefault="00B05378" w:rsidP="008F7650">
            <w:pPr>
              <w:pStyle w:val="TableParagraph"/>
              <w:spacing w:line="270" w:lineRule="exact"/>
              <w:ind w:left="107"/>
              <w:rPr>
                <w:i/>
                <w:sz w:val="24"/>
              </w:rPr>
            </w:pPr>
            <w:r>
              <w:rPr>
                <w:i/>
                <w:sz w:val="24"/>
              </w:rPr>
              <w:t>Join</w:t>
            </w:r>
          </w:p>
        </w:tc>
        <w:tc>
          <w:tcPr>
            <w:tcW w:w="4134" w:type="dxa"/>
          </w:tcPr>
          <w:p w:rsidR="00B05378" w:rsidRDefault="00B05378" w:rsidP="008F7650">
            <w:pPr>
              <w:pStyle w:val="TableParagraph"/>
              <w:spacing w:line="270" w:lineRule="exact"/>
              <w:ind w:left="106"/>
              <w:rPr>
                <w:sz w:val="24"/>
              </w:rPr>
            </w:pPr>
            <w:r>
              <w:rPr>
                <w:sz w:val="24"/>
              </w:rPr>
              <w:t>Menggabungkan dari beberapa pilihan</w:t>
            </w:r>
          </w:p>
          <w:p w:rsidR="00B05378" w:rsidRDefault="00B05378" w:rsidP="008F7650">
            <w:pPr>
              <w:pStyle w:val="TableParagraph"/>
              <w:spacing w:before="139"/>
              <w:ind w:left="106"/>
              <w:rPr>
                <w:sz w:val="24"/>
              </w:rPr>
            </w:pPr>
            <w:r>
              <w:rPr>
                <w:sz w:val="24"/>
              </w:rPr>
              <w:t>aktivitas.</w:t>
            </w:r>
          </w:p>
        </w:tc>
      </w:tr>
      <w:tr w:rsidR="00B05378" w:rsidTr="008F7650">
        <w:trPr>
          <w:trHeight w:val="777"/>
        </w:trPr>
        <w:tc>
          <w:tcPr>
            <w:tcW w:w="569" w:type="dxa"/>
          </w:tcPr>
          <w:p w:rsidR="00B05378" w:rsidRDefault="00B05378" w:rsidP="008F7650">
            <w:pPr>
              <w:pStyle w:val="TableParagraph"/>
              <w:spacing w:line="273" w:lineRule="exact"/>
              <w:ind w:left="82" w:right="78"/>
              <w:jc w:val="center"/>
              <w:rPr>
                <w:sz w:val="24"/>
              </w:rPr>
            </w:pPr>
            <w:r>
              <w:rPr>
                <w:sz w:val="24"/>
              </w:rPr>
              <w:t>5.</w:t>
            </w:r>
          </w:p>
        </w:tc>
        <w:tc>
          <w:tcPr>
            <w:tcW w:w="1686" w:type="dxa"/>
          </w:tcPr>
          <w:p w:rsidR="00B05378" w:rsidRDefault="00B05378" w:rsidP="008F7650">
            <w:pPr>
              <w:pStyle w:val="TableParagraph"/>
              <w:spacing w:before="9"/>
              <w:rPr>
                <w:sz w:val="7"/>
              </w:rPr>
            </w:pPr>
          </w:p>
          <w:p w:rsidR="00B05378" w:rsidRDefault="00B05378" w:rsidP="008F7650">
            <w:pPr>
              <w:pStyle w:val="TableParagraph"/>
              <w:ind w:left="658"/>
              <w:rPr>
                <w:sz w:val="20"/>
              </w:rPr>
            </w:pPr>
            <w:r>
              <w:rPr>
                <w:noProof/>
                <w:sz w:val="20"/>
                <w:lang w:val="en-US"/>
              </w:rPr>
              <w:drawing>
                <wp:inline distT="0" distB="0" distL="0" distR="0" wp14:anchorId="0CE31AD6" wp14:editId="7F89490C">
                  <wp:extent cx="171450" cy="171450"/>
                  <wp:effectExtent l="0" t="0" r="0" b="0"/>
                  <wp:docPr id="9"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6.png"/>
                          <pic:cNvPicPr/>
                        </pic:nvPicPr>
                        <pic:blipFill>
                          <a:blip r:embed="rId20" cstate="print"/>
                          <a:stretch>
                            <a:fillRect/>
                          </a:stretch>
                        </pic:blipFill>
                        <pic:spPr>
                          <a:xfrm>
                            <a:off x="0" y="0"/>
                            <a:ext cx="171450" cy="171450"/>
                          </a:xfrm>
                          <a:prstGeom prst="rect">
                            <a:avLst/>
                          </a:prstGeom>
                        </pic:spPr>
                      </pic:pic>
                    </a:graphicData>
                  </a:graphic>
                </wp:inline>
              </w:drawing>
            </w:r>
          </w:p>
        </w:tc>
        <w:tc>
          <w:tcPr>
            <w:tcW w:w="1551" w:type="dxa"/>
          </w:tcPr>
          <w:p w:rsidR="00B05378" w:rsidRDefault="00B05378" w:rsidP="008F7650">
            <w:pPr>
              <w:pStyle w:val="TableParagraph"/>
              <w:spacing w:line="273" w:lineRule="exact"/>
              <w:ind w:left="107"/>
              <w:rPr>
                <w:i/>
                <w:sz w:val="24"/>
              </w:rPr>
            </w:pPr>
            <w:r>
              <w:rPr>
                <w:i/>
                <w:sz w:val="24"/>
              </w:rPr>
              <w:t>Activity Final</w:t>
            </w:r>
          </w:p>
          <w:p w:rsidR="00B05378" w:rsidRDefault="00B05378" w:rsidP="008F7650">
            <w:pPr>
              <w:pStyle w:val="TableParagraph"/>
              <w:spacing w:before="136"/>
              <w:ind w:left="107"/>
              <w:rPr>
                <w:i/>
                <w:sz w:val="24"/>
              </w:rPr>
            </w:pPr>
            <w:r>
              <w:rPr>
                <w:i/>
                <w:sz w:val="24"/>
              </w:rPr>
              <w:t>Node</w:t>
            </w:r>
          </w:p>
        </w:tc>
        <w:tc>
          <w:tcPr>
            <w:tcW w:w="4134" w:type="dxa"/>
          </w:tcPr>
          <w:p w:rsidR="00B05378" w:rsidRDefault="00B05378" w:rsidP="008F7650">
            <w:pPr>
              <w:pStyle w:val="TableParagraph"/>
              <w:spacing w:line="273" w:lineRule="exact"/>
              <w:ind w:left="106"/>
              <w:rPr>
                <w:i/>
                <w:sz w:val="24"/>
              </w:rPr>
            </w:pPr>
            <w:r>
              <w:rPr>
                <w:sz w:val="24"/>
              </w:rPr>
              <w:t>Menjelaskan status akhir (</w:t>
            </w:r>
            <w:r>
              <w:rPr>
                <w:i/>
                <w:sz w:val="24"/>
              </w:rPr>
              <w:t>activity final</w:t>
            </w:r>
          </w:p>
          <w:p w:rsidR="00B05378" w:rsidRDefault="00B05378" w:rsidP="008F7650">
            <w:pPr>
              <w:pStyle w:val="TableParagraph"/>
              <w:spacing w:before="136"/>
              <w:ind w:left="106"/>
              <w:rPr>
                <w:sz w:val="24"/>
              </w:rPr>
            </w:pPr>
            <w:r>
              <w:rPr>
                <w:i/>
                <w:sz w:val="24"/>
              </w:rPr>
              <w:t>node</w:t>
            </w:r>
            <w:r>
              <w:rPr>
                <w:sz w:val="24"/>
              </w:rPr>
              <w:t>) dari aktivitas sistem.</w:t>
            </w:r>
          </w:p>
        </w:tc>
      </w:tr>
    </w:tbl>
    <w:p w:rsidR="00B05378" w:rsidRDefault="00B05378" w:rsidP="00B05378">
      <w:pPr>
        <w:rPr>
          <w:sz w:val="24"/>
        </w:rPr>
        <w:sectPr w:rsidR="00B05378">
          <w:pgSz w:w="11910" w:h="16850"/>
          <w:pgMar w:top="1600" w:right="1100" w:bottom="980" w:left="1680" w:header="0" w:footer="712" w:gutter="0"/>
          <w:cols w:space="720"/>
        </w:sectPr>
      </w:pPr>
    </w:p>
    <w:p w:rsidR="00B05378" w:rsidRDefault="00B05378" w:rsidP="00B05378">
      <w:pPr>
        <w:pStyle w:val="BodyText"/>
        <w:spacing w:before="8" w:after="1"/>
        <w:rPr>
          <w:sz w:val="8"/>
        </w:rPr>
      </w:pPr>
      <w:r>
        <w:rPr>
          <w:noProof/>
          <w:lang w:val="en-US"/>
        </w:rPr>
        <w:lastRenderedPageBreak/>
        <mc:AlternateContent>
          <mc:Choice Requires="wps">
            <w:drawing>
              <wp:anchor distT="0" distB="0" distL="114300" distR="114300" simplePos="0" relativeHeight="251664384" behindDoc="1" locked="0" layoutInCell="1" allowOverlap="1">
                <wp:simplePos x="0" y="0"/>
                <wp:positionH relativeFrom="page">
                  <wp:posOffset>2162175</wp:posOffset>
                </wp:positionH>
                <wp:positionV relativeFrom="page">
                  <wp:posOffset>8356600</wp:posOffset>
                </wp:positionV>
                <wp:extent cx="942975" cy="103505"/>
                <wp:effectExtent l="0" t="3175" r="9525" b="7620"/>
                <wp:wrapNone/>
                <wp:docPr id="73" name="Freeform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2975" cy="103505"/>
                        </a:xfrm>
                        <a:custGeom>
                          <a:avLst/>
                          <a:gdLst>
                            <a:gd name="T0" fmla="+- 0 4850 3405"/>
                            <a:gd name="T1" fmla="*/ T0 w 1485"/>
                            <a:gd name="T2" fmla="+- 0 13242 13160"/>
                            <a:gd name="T3" fmla="*/ 13242 h 163"/>
                            <a:gd name="T4" fmla="+- 0 4740 3405"/>
                            <a:gd name="T5" fmla="*/ T4 w 1485"/>
                            <a:gd name="T6" fmla="+- 0 13306 13160"/>
                            <a:gd name="T7" fmla="*/ 13306 h 163"/>
                            <a:gd name="T8" fmla="+- 0 4739 3405"/>
                            <a:gd name="T9" fmla="*/ T8 w 1485"/>
                            <a:gd name="T10" fmla="+- 0 13312 13160"/>
                            <a:gd name="T11" fmla="*/ 13312 h 163"/>
                            <a:gd name="T12" fmla="+- 0 4742 3405"/>
                            <a:gd name="T13" fmla="*/ T12 w 1485"/>
                            <a:gd name="T14" fmla="+- 0 13317 13160"/>
                            <a:gd name="T15" fmla="*/ 13317 h 163"/>
                            <a:gd name="T16" fmla="+- 0 4744 3405"/>
                            <a:gd name="T17" fmla="*/ T16 w 1485"/>
                            <a:gd name="T18" fmla="+- 0 13322 13160"/>
                            <a:gd name="T19" fmla="*/ 13322 h 163"/>
                            <a:gd name="T20" fmla="+- 0 4750 3405"/>
                            <a:gd name="T21" fmla="*/ T20 w 1485"/>
                            <a:gd name="T22" fmla="+- 0 13323 13160"/>
                            <a:gd name="T23" fmla="*/ 13323 h 163"/>
                            <a:gd name="T24" fmla="+- 0 4755 3405"/>
                            <a:gd name="T25" fmla="*/ T24 w 1485"/>
                            <a:gd name="T26" fmla="+- 0 13321 13160"/>
                            <a:gd name="T27" fmla="*/ 13321 h 163"/>
                            <a:gd name="T28" fmla="+- 0 4873 3405"/>
                            <a:gd name="T29" fmla="*/ T28 w 1485"/>
                            <a:gd name="T30" fmla="+- 0 13252 13160"/>
                            <a:gd name="T31" fmla="*/ 13252 h 163"/>
                            <a:gd name="T32" fmla="+- 0 4870 3405"/>
                            <a:gd name="T33" fmla="*/ T32 w 1485"/>
                            <a:gd name="T34" fmla="+- 0 13252 13160"/>
                            <a:gd name="T35" fmla="*/ 13252 h 163"/>
                            <a:gd name="T36" fmla="+- 0 4870 3405"/>
                            <a:gd name="T37" fmla="*/ T36 w 1485"/>
                            <a:gd name="T38" fmla="+- 0 13251 13160"/>
                            <a:gd name="T39" fmla="*/ 13251 h 163"/>
                            <a:gd name="T40" fmla="+- 0 4865 3405"/>
                            <a:gd name="T41" fmla="*/ T40 w 1485"/>
                            <a:gd name="T42" fmla="+- 0 13251 13160"/>
                            <a:gd name="T43" fmla="*/ 13251 h 163"/>
                            <a:gd name="T44" fmla="+- 0 4850 3405"/>
                            <a:gd name="T45" fmla="*/ T44 w 1485"/>
                            <a:gd name="T46" fmla="+- 0 13242 13160"/>
                            <a:gd name="T47" fmla="*/ 13242 h 163"/>
                            <a:gd name="T48" fmla="+- 0 4833 3405"/>
                            <a:gd name="T49" fmla="*/ T48 w 1485"/>
                            <a:gd name="T50" fmla="+- 0 13232 13160"/>
                            <a:gd name="T51" fmla="*/ 13232 h 163"/>
                            <a:gd name="T52" fmla="+- 0 3405 3405"/>
                            <a:gd name="T53" fmla="*/ T52 w 1485"/>
                            <a:gd name="T54" fmla="+- 0 13232 13160"/>
                            <a:gd name="T55" fmla="*/ 13232 h 163"/>
                            <a:gd name="T56" fmla="+- 0 3405 3405"/>
                            <a:gd name="T57" fmla="*/ T56 w 1485"/>
                            <a:gd name="T58" fmla="+- 0 13252 13160"/>
                            <a:gd name="T59" fmla="*/ 13252 h 163"/>
                            <a:gd name="T60" fmla="+- 0 4833 3405"/>
                            <a:gd name="T61" fmla="*/ T60 w 1485"/>
                            <a:gd name="T62" fmla="+- 0 13252 13160"/>
                            <a:gd name="T63" fmla="*/ 13252 h 163"/>
                            <a:gd name="T64" fmla="+- 0 4850 3405"/>
                            <a:gd name="T65" fmla="*/ T64 w 1485"/>
                            <a:gd name="T66" fmla="+- 0 13242 13160"/>
                            <a:gd name="T67" fmla="*/ 13242 h 163"/>
                            <a:gd name="T68" fmla="+- 0 4833 3405"/>
                            <a:gd name="T69" fmla="*/ T68 w 1485"/>
                            <a:gd name="T70" fmla="+- 0 13232 13160"/>
                            <a:gd name="T71" fmla="*/ 13232 h 163"/>
                            <a:gd name="T72" fmla="+- 0 4873 3405"/>
                            <a:gd name="T73" fmla="*/ T72 w 1485"/>
                            <a:gd name="T74" fmla="+- 0 13232 13160"/>
                            <a:gd name="T75" fmla="*/ 13232 h 163"/>
                            <a:gd name="T76" fmla="+- 0 4870 3405"/>
                            <a:gd name="T77" fmla="*/ T76 w 1485"/>
                            <a:gd name="T78" fmla="+- 0 13232 13160"/>
                            <a:gd name="T79" fmla="*/ 13232 h 163"/>
                            <a:gd name="T80" fmla="+- 0 4870 3405"/>
                            <a:gd name="T81" fmla="*/ T80 w 1485"/>
                            <a:gd name="T82" fmla="+- 0 13252 13160"/>
                            <a:gd name="T83" fmla="*/ 13252 h 163"/>
                            <a:gd name="T84" fmla="+- 0 4873 3405"/>
                            <a:gd name="T85" fmla="*/ T84 w 1485"/>
                            <a:gd name="T86" fmla="+- 0 13252 13160"/>
                            <a:gd name="T87" fmla="*/ 13252 h 163"/>
                            <a:gd name="T88" fmla="+- 0 4890 3405"/>
                            <a:gd name="T89" fmla="*/ T88 w 1485"/>
                            <a:gd name="T90" fmla="+- 0 13242 13160"/>
                            <a:gd name="T91" fmla="*/ 13242 h 163"/>
                            <a:gd name="T92" fmla="+- 0 4873 3405"/>
                            <a:gd name="T93" fmla="*/ T92 w 1485"/>
                            <a:gd name="T94" fmla="+- 0 13232 13160"/>
                            <a:gd name="T95" fmla="*/ 13232 h 163"/>
                            <a:gd name="T96" fmla="+- 0 4865 3405"/>
                            <a:gd name="T97" fmla="*/ T96 w 1485"/>
                            <a:gd name="T98" fmla="+- 0 13233 13160"/>
                            <a:gd name="T99" fmla="*/ 13233 h 163"/>
                            <a:gd name="T100" fmla="+- 0 4850 3405"/>
                            <a:gd name="T101" fmla="*/ T100 w 1485"/>
                            <a:gd name="T102" fmla="+- 0 13242 13160"/>
                            <a:gd name="T103" fmla="*/ 13242 h 163"/>
                            <a:gd name="T104" fmla="+- 0 4865 3405"/>
                            <a:gd name="T105" fmla="*/ T104 w 1485"/>
                            <a:gd name="T106" fmla="+- 0 13251 13160"/>
                            <a:gd name="T107" fmla="*/ 13251 h 163"/>
                            <a:gd name="T108" fmla="+- 0 4865 3405"/>
                            <a:gd name="T109" fmla="*/ T108 w 1485"/>
                            <a:gd name="T110" fmla="+- 0 13233 13160"/>
                            <a:gd name="T111" fmla="*/ 13233 h 163"/>
                            <a:gd name="T112" fmla="+- 0 4870 3405"/>
                            <a:gd name="T113" fmla="*/ T112 w 1485"/>
                            <a:gd name="T114" fmla="+- 0 13233 13160"/>
                            <a:gd name="T115" fmla="*/ 13233 h 163"/>
                            <a:gd name="T116" fmla="+- 0 4865 3405"/>
                            <a:gd name="T117" fmla="*/ T116 w 1485"/>
                            <a:gd name="T118" fmla="+- 0 13233 13160"/>
                            <a:gd name="T119" fmla="*/ 13233 h 163"/>
                            <a:gd name="T120" fmla="+- 0 4865 3405"/>
                            <a:gd name="T121" fmla="*/ T120 w 1485"/>
                            <a:gd name="T122" fmla="+- 0 13251 13160"/>
                            <a:gd name="T123" fmla="*/ 13251 h 163"/>
                            <a:gd name="T124" fmla="+- 0 4870 3405"/>
                            <a:gd name="T125" fmla="*/ T124 w 1485"/>
                            <a:gd name="T126" fmla="+- 0 13251 13160"/>
                            <a:gd name="T127" fmla="*/ 13251 h 163"/>
                            <a:gd name="T128" fmla="+- 0 4870 3405"/>
                            <a:gd name="T129" fmla="*/ T128 w 1485"/>
                            <a:gd name="T130" fmla="+- 0 13233 13160"/>
                            <a:gd name="T131" fmla="*/ 13233 h 163"/>
                            <a:gd name="T132" fmla="+- 0 4750 3405"/>
                            <a:gd name="T133" fmla="*/ T132 w 1485"/>
                            <a:gd name="T134" fmla="+- 0 13160 13160"/>
                            <a:gd name="T135" fmla="*/ 13160 h 163"/>
                            <a:gd name="T136" fmla="+- 0 4744 3405"/>
                            <a:gd name="T137" fmla="*/ T136 w 1485"/>
                            <a:gd name="T138" fmla="+- 0 13162 13160"/>
                            <a:gd name="T139" fmla="*/ 13162 h 163"/>
                            <a:gd name="T140" fmla="+- 0 4739 3405"/>
                            <a:gd name="T141" fmla="*/ T140 w 1485"/>
                            <a:gd name="T142" fmla="+- 0 13172 13160"/>
                            <a:gd name="T143" fmla="*/ 13172 h 163"/>
                            <a:gd name="T144" fmla="+- 0 4740 3405"/>
                            <a:gd name="T145" fmla="*/ T144 w 1485"/>
                            <a:gd name="T146" fmla="+- 0 13178 13160"/>
                            <a:gd name="T147" fmla="*/ 13178 h 163"/>
                            <a:gd name="T148" fmla="+- 0 4850 3405"/>
                            <a:gd name="T149" fmla="*/ T148 w 1485"/>
                            <a:gd name="T150" fmla="+- 0 13242 13160"/>
                            <a:gd name="T151" fmla="*/ 13242 h 163"/>
                            <a:gd name="T152" fmla="+- 0 4865 3405"/>
                            <a:gd name="T153" fmla="*/ T152 w 1485"/>
                            <a:gd name="T154" fmla="+- 0 13233 13160"/>
                            <a:gd name="T155" fmla="*/ 13233 h 163"/>
                            <a:gd name="T156" fmla="+- 0 4870 3405"/>
                            <a:gd name="T157" fmla="*/ T156 w 1485"/>
                            <a:gd name="T158" fmla="+- 0 13233 13160"/>
                            <a:gd name="T159" fmla="*/ 13233 h 163"/>
                            <a:gd name="T160" fmla="+- 0 4870 3405"/>
                            <a:gd name="T161" fmla="*/ T160 w 1485"/>
                            <a:gd name="T162" fmla="+- 0 13232 13160"/>
                            <a:gd name="T163" fmla="*/ 13232 h 163"/>
                            <a:gd name="T164" fmla="+- 0 4873 3405"/>
                            <a:gd name="T165" fmla="*/ T164 w 1485"/>
                            <a:gd name="T166" fmla="+- 0 13232 13160"/>
                            <a:gd name="T167" fmla="*/ 13232 h 163"/>
                            <a:gd name="T168" fmla="+- 0 4750 3405"/>
                            <a:gd name="T169" fmla="*/ T168 w 1485"/>
                            <a:gd name="T170" fmla="+- 0 13160 13160"/>
                            <a:gd name="T171" fmla="*/ 13160 h 16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1485" h="163">
                              <a:moveTo>
                                <a:pt x="1445" y="82"/>
                              </a:moveTo>
                              <a:lnTo>
                                <a:pt x="1335" y="146"/>
                              </a:lnTo>
                              <a:lnTo>
                                <a:pt x="1334" y="152"/>
                              </a:lnTo>
                              <a:lnTo>
                                <a:pt x="1337" y="157"/>
                              </a:lnTo>
                              <a:lnTo>
                                <a:pt x="1339" y="162"/>
                              </a:lnTo>
                              <a:lnTo>
                                <a:pt x="1345" y="163"/>
                              </a:lnTo>
                              <a:lnTo>
                                <a:pt x="1350" y="161"/>
                              </a:lnTo>
                              <a:lnTo>
                                <a:pt x="1468" y="92"/>
                              </a:lnTo>
                              <a:lnTo>
                                <a:pt x="1465" y="92"/>
                              </a:lnTo>
                              <a:lnTo>
                                <a:pt x="1465" y="91"/>
                              </a:lnTo>
                              <a:lnTo>
                                <a:pt x="1460" y="91"/>
                              </a:lnTo>
                              <a:lnTo>
                                <a:pt x="1445" y="82"/>
                              </a:lnTo>
                              <a:close/>
                              <a:moveTo>
                                <a:pt x="1428" y="72"/>
                              </a:moveTo>
                              <a:lnTo>
                                <a:pt x="0" y="72"/>
                              </a:lnTo>
                              <a:lnTo>
                                <a:pt x="0" y="92"/>
                              </a:lnTo>
                              <a:lnTo>
                                <a:pt x="1428" y="92"/>
                              </a:lnTo>
                              <a:lnTo>
                                <a:pt x="1445" y="82"/>
                              </a:lnTo>
                              <a:lnTo>
                                <a:pt x="1428" y="72"/>
                              </a:lnTo>
                              <a:close/>
                              <a:moveTo>
                                <a:pt x="1468" y="72"/>
                              </a:moveTo>
                              <a:lnTo>
                                <a:pt x="1465" y="72"/>
                              </a:lnTo>
                              <a:lnTo>
                                <a:pt x="1465" y="92"/>
                              </a:lnTo>
                              <a:lnTo>
                                <a:pt x="1468" y="92"/>
                              </a:lnTo>
                              <a:lnTo>
                                <a:pt x="1485" y="82"/>
                              </a:lnTo>
                              <a:lnTo>
                                <a:pt x="1468" y="72"/>
                              </a:lnTo>
                              <a:close/>
                              <a:moveTo>
                                <a:pt x="1460" y="73"/>
                              </a:moveTo>
                              <a:lnTo>
                                <a:pt x="1445" y="82"/>
                              </a:lnTo>
                              <a:lnTo>
                                <a:pt x="1460" y="91"/>
                              </a:lnTo>
                              <a:lnTo>
                                <a:pt x="1460" y="73"/>
                              </a:lnTo>
                              <a:close/>
                              <a:moveTo>
                                <a:pt x="1465" y="73"/>
                              </a:moveTo>
                              <a:lnTo>
                                <a:pt x="1460" y="73"/>
                              </a:lnTo>
                              <a:lnTo>
                                <a:pt x="1460" y="91"/>
                              </a:lnTo>
                              <a:lnTo>
                                <a:pt x="1465" y="91"/>
                              </a:lnTo>
                              <a:lnTo>
                                <a:pt x="1465" y="73"/>
                              </a:lnTo>
                              <a:close/>
                              <a:moveTo>
                                <a:pt x="1345" y="0"/>
                              </a:moveTo>
                              <a:lnTo>
                                <a:pt x="1339" y="2"/>
                              </a:lnTo>
                              <a:lnTo>
                                <a:pt x="1334" y="12"/>
                              </a:lnTo>
                              <a:lnTo>
                                <a:pt x="1335" y="18"/>
                              </a:lnTo>
                              <a:lnTo>
                                <a:pt x="1445" y="82"/>
                              </a:lnTo>
                              <a:lnTo>
                                <a:pt x="1460" y="73"/>
                              </a:lnTo>
                              <a:lnTo>
                                <a:pt x="1465" y="73"/>
                              </a:lnTo>
                              <a:lnTo>
                                <a:pt x="1465" y="72"/>
                              </a:lnTo>
                              <a:lnTo>
                                <a:pt x="1468" y="72"/>
                              </a:lnTo>
                              <a:lnTo>
                                <a:pt x="13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3" o:spid="_x0000_s1026" style="position:absolute;margin-left:170.25pt;margin-top:658pt;width:74.25pt;height:8.1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48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" path="m1445,82r-110,64l1334,152r3,5l1339,162r6,1l1350,161,1468,92r-3,l1465,91r-5,l1445,82xm1428,72l,72,,92r1428,l1445,82,1428,72xm1468,72r-3,l1465,92r3,l1485,82,1468,72xm1460,73r-15,9l1460,91r,-18xm1465,73r-5,l1460,91r5,l1465,73xm1345,r-6,2l1334,12r1,6l1445,82r15,-9l1465,73r,-1l1468,72,1345,xe" fillcolor="black" stroked="f">
                <v:path arrowok="t" o:connecttype="custom" o:connectlocs="917575,8408670;847725,8449310;847090,8453120;848995,8456295;850265,8459470;854075,8460105;857250,8458835;932180,8415020;930275,8415020;930275,8414385;927100,8414385;917575,8408670;906780,8402320;0,8402320;0,8415020;906780,8415020;917575,8408670;906780,8402320;932180,8402320;930275,8402320;930275,8415020;932180,8415020;942975,8408670;932180,8402320;927100,8402955;917575,8408670;927100,8414385;927100,8402955;930275,8402955;927100,8402955;927100,8414385;930275,8414385;930275,8402955;854075,8356600;850265,8357870;847090,8364220;847725,8368030;917575,8408670;927100,8402955;930275,8402955;930275,8402320;932180,8402320;854075,8356600" o:connectangles="0,0,0,0,0,0,0,0,0,0,0,0,0,0,0,0,0,0,0,0,0,0,0,0,0,0,0,0,0,0,0,0,0,0,0,0,0,0,0,0,0,0,0"/>
                <w10:wrap anchorx="page" anchory="page"/>
              </v:shape>
            </w:pict>
          </mc:Fallback>
        </mc:AlternateContent>
      </w:r>
      <w:r>
        <w:rPr>
          <w:noProof/>
          <w:lang w:val="en-US"/>
        </w:rPr>
        <mc:AlternateContent>
          <mc:Choice Requires="wps">
            <w:drawing>
              <wp:anchor distT="0" distB="0" distL="114300" distR="114300" simplePos="0" relativeHeight="251665408" behindDoc="1" locked="0" layoutInCell="1" allowOverlap="1">
                <wp:simplePos x="0" y="0"/>
                <wp:positionH relativeFrom="page">
                  <wp:posOffset>2181225</wp:posOffset>
                </wp:positionH>
                <wp:positionV relativeFrom="page">
                  <wp:posOffset>8900160</wp:posOffset>
                </wp:positionV>
                <wp:extent cx="942975" cy="103505"/>
                <wp:effectExtent l="0" t="3810" r="9525" b="6985"/>
                <wp:wrapNone/>
                <wp:docPr id="72" name="Freeform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2975" cy="103505"/>
                        </a:xfrm>
                        <a:custGeom>
                          <a:avLst/>
                          <a:gdLst>
                            <a:gd name="T0" fmla="+- 0 3435 3435"/>
                            <a:gd name="T1" fmla="*/ T0 w 1485"/>
                            <a:gd name="T2" fmla="+- 0 14088 14016"/>
                            <a:gd name="T3" fmla="*/ 14088 h 163"/>
                            <a:gd name="T4" fmla="+- 0 3515 3435"/>
                            <a:gd name="T5" fmla="*/ T4 w 1485"/>
                            <a:gd name="T6" fmla="+- 0 14108 14016"/>
                            <a:gd name="T7" fmla="*/ 14108 h 163"/>
                            <a:gd name="T8" fmla="+- 0 3655 3435"/>
                            <a:gd name="T9" fmla="*/ T8 w 1485"/>
                            <a:gd name="T10" fmla="+- 0 14088 14016"/>
                            <a:gd name="T11" fmla="*/ 14088 h 163"/>
                            <a:gd name="T12" fmla="+- 0 3575 3435"/>
                            <a:gd name="T13" fmla="*/ T12 w 1485"/>
                            <a:gd name="T14" fmla="+- 0 14108 14016"/>
                            <a:gd name="T15" fmla="*/ 14108 h 163"/>
                            <a:gd name="T16" fmla="+- 0 3655 3435"/>
                            <a:gd name="T17" fmla="*/ T16 w 1485"/>
                            <a:gd name="T18" fmla="+- 0 14088 14016"/>
                            <a:gd name="T19" fmla="*/ 14088 h 163"/>
                            <a:gd name="T20" fmla="+- 0 3715 3435"/>
                            <a:gd name="T21" fmla="*/ T20 w 1485"/>
                            <a:gd name="T22" fmla="+- 0 14088 14016"/>
                            <a:gd name="T23" fmla="*/ 14088 h 163"/>
                            <a:gd name="T24" fmla="+- 0 3795 3435"/>
                            <a:gd name="T25" fmla="*/ T24 w 1485"/>
                            <a:gd name="T26" fmla="+- 0 14108 14016"/>
                            <a:gd name="T27" fmla="*/ 14108 h 163"/>
                            <a:gd name="T28" fmla="+- 0 3935 3435"/>
                            <a:gd name="T29" fmla="*/ T28 w 1485"/>
                            <a:gd name="T30" fmla="+- 0 14088 14016"/>
                            <a:gd name="T31" fmla="*/ 14088 h 163"/>
                            <a:gd name="T32" fmla="+- 0 3855 3435"/>
                            <a:gd name="T33" fmla="*/ T32 w 1485"/>
                            <a:gd name="T34" fmla="+- 0 14108 14016"/>
                            <a:gd name="T35" fmla="*/ 14108 h 163"/>
                            <a:gd name="T36" fmla="+- 0 3935 3435"/>
                            <a:gd name="T37" fmla="*/ T36 w 1485"/>
                            <a:gd name="T38" fmla="+- 0 14088 14016"/>
                            <a:gd name="T39" fmla="*/ 14088 h 163"/>
                            <a:gd name="T40" fmla="+- 0 3995 3435"/>
                            <a:gd name="T41" fmla="*/ T40 w 1485"/>
                            <a:gd name="T42" fmla="+- 0 14088 14016"/>
                            <a:gd name="T43" fmla="*/ 14088 h 163"/>
                            <a:gd name="T44" fmla="+- 0 4075 3435"/>
                            <a:gd name="T45" fmla="*/ T44 w 1485"/>
                            <a:gd name="T46" fmla="+- 0 14108 14016"/>
                            <a:gd name="T47" fmla="*/ 14108 h 163"/>
                            <a:gd name="T48" fmla="+- 0 4215 3435"/>
                            <a:gd name="T49" fmla="*/ T48 w 1485"/>
                            <a:gd name="T50" fmla="+- 0 14088 14016"/>
                            <a:gd name="T51" fmla="*/ 14088 h 163"/>
                            <a:gd name="T52" fmla="+- 0 4135 3435"/>
                            <a:gd name="T53" fmla="*/ T52 w 1485"/>
                            <a:gd name="T54" fmla="+- 0 14108 14016"/>
                            <a:gd name="T55" fmla="*/ 14108 h 163"/>
                            <a:gd name="T56" fmla="+- 0 4215 3435"/>
                            <a:gd name="T57" fmla="*/ T56 w 1485"/>
                            <a:gd name="T58" fmla="+- 0 14088 14016"/>
                            <a:gd name="T59" fmla="*/ 14088 h 163"/>
                            <a:gd name="T60" fmla="+- 0 4275 3435"/>
                            <a:gd name="T61" fmla="*/ T60 w 1485"/>
                            <a:gd name="T62" fmla="+- 0 14088 14016"/>
                            <a:gd name="T63" fmla="*/ 14088 h 163"/>
                            <a:gd name="T64" fmla="+- 0 4355 3435"/>
                            <a:gd name="T65" fmla="*/ T64 w 1485"/>
                            <a:gd name="T66" fmla="+- 0 14108 14016"/>
                            <a:gd name="T67" fmla="*/ 14108 h 163"/>
                            <a:gd name="T68" fmla="+- 0 4495 3435"/>
                            <a:gd name="T69" fmla="*/ T68 w 1485"/>
                            <a:gd name="T70" fmla="+- 0 14088 14016"/>
                            <a:gd name="T71" fmla="*/ 14088 h 163"/>
                            <a:gd name="T72" fmla="+- 0 4415 3435"/>
                            <a:gd name="T73" fmla="*/ T72 w 1485"/>
                            <a:gd name="T74" fmla="+- 0 14108 14016"/>
                            <a:gd name="T75" fmla="*/ 14108 h 163"/>
                            <a:gd name="T76" fmla="+- 0 4495 3435"/>
                            <a:gd name="T77" fmla="*/ T76 w 1485"/>
                            <a:gd name="T78" fmla="+- 0 14088 14016"/>
                            <a:gd name="T79" fmla="*/ 14088 h 163"/>
                            <a:gd name="T80" fmla="+- 0 4555 3435"/>
                            <a:gd name="T81" fmla="*/ T80 w 1485"/>
                            <a:gd name="T82" fmla="+- 0 14088 14016"/>
                            <a:gd name="T83" fmla="*/ 14088 h 163"/>
                            <a:gd name="T84" fmla="+- 0 4635 3435"/>
                            <a:gd name="T85" fmla="*/ T84 w 1485"/>
                            <a:gd name="T86" fmla="+- 0 14108 14016"/>
                            <a:gd name="T87" fmla="*/ 14108 h 163"/>
                            <a:gd name="T88" fmla="+- 0 4880 3435"/>
                            <a:gd name="T89" fmla="*/ T88 w 1485"/>
                            <a:gd name="T90" fmla="+- 0 14098 14016"/>
                            <a:gd name="T91" fmla="*/ 14098 h 163"/>
                            <a:gd name="T92" fmla="+- 0 4769 3435"/>
                            <a:gd name="T93" fmla="*/ T92 w 1485"/>
                            <a:gd name="T94" fmla="+- 0 14168 14016"/>
                            <a:gd name="T95" fmla="*/ 14168 h 163"/>
                            <a:gd name="T96" fmla="+- 0 4780 3435"/>
                            <a:gd name="T97" fmla="*/ T96 w 1485"/>
                            <a:gd name="T98" fmla="+- 0 14179 14016"/>
                            <a:gd name="T99" fmla="*/ 14179 h 163"/>
                            <a:gd name="T100" fmla="+- 0 4900 3435"/>
                            <a:gd name="T101" fmla="*/ T100 w 1485"/>
                            <a:gd name="T102" fmla="+- 0 14108 14016"/>
                            <a:gd name="T103" fmla="*/ 14108 h 163"/>
                            <a:gd name="T104" fmla="+- 0 4895 3435"/>
                            <a:gd name="T105" fmla="*/ T104 w 1485"/>
                            <a:gd name="T106" fmla="+- 0 14106 14016"/>
                            <a:gd name="T107" fmla="*/ 14106 h 163"/>
                            <a:gd name="T108" fmla="+- 0 4775 3435"/>
                            <a:gd name="T109" fmla="*/ T108 w 1485"/>
                            <a:gd name="T110" fmla="+- 0 14088 14016"/>
                            <a:gd name="T111" fmla="*/ 14088 h 163"/>
                            <a:gd name="T112" fmla="+- 0 4695 3435"/>
                            <a:gd name="T113" fmla="*/ T112 w 1485"/>
                            <a:gd name="T114" fmla="+- 0 14108 14016"/>
                            <a:gd name="T115" fmla="*/ 14108 h 163"/>
                            <a:gd name="T116" fmla="+- 0 4775 3435"/>
                            <a:gd name="T117" fmla="*/ T116 w 1485"/>
                            <a:gd name="T118" fmla="+- 0 14088 14016"/>
                            <a:gd name="T119" fmla="*/ 14088 h 163"/>
                            <a:gd name="T120" fmla="+- 0 4835 3435"/>
                            <a:gd name="T121" fmla="*/ T120 w 1485"/>
                            <a:gd name="T122" fmla="+- 0 14088 14016"/>
                            <a:gd name="T123" fmla="*/ 14088 h 163"/>
                            <a:gd name="T124" fmla="+- 0 4863 3435"/>
                            <a:gd name="T125" fmla="*/ T124 w 1485"/>
                            <a:gd name="T126" fmla="+- 0 14108 14016"/>
                            <a:gd name="T127" fmla="*/ 14108 h 163"/>
                            <a:gd name="T128" fmla="+- 0 4863 3435"/>
                            <a:gd name="T129" fmla="*/ T128 w 1485"/>
                            <a:gd name="T130" fmla="+- 0 14088 14016"/>
                            <a:gd name="T131" fmla="*/ 14088 h 163"/>
                            <a:gd name="T132" fmla="+- 0 4900 3435"/>
                            <a:gd name="T133" fmla="*/ T132 w 1485"/>
                            <a:gd name="T134" fmla="+- 0 14088 14016"/>
                            <a:gd name="T135" fmla="*/ 14088 h 163"/>
                            <a:gd name="T136" fmla="+- 0 4903 3435"/>
                            <a:gd name="T137" fmla="*/ T136 w 1485"/>
                            <a:gd name="T138" fmla="+- 0 14108 14016"/>
                            <a:gd name="T139" fmla="*/ 14108 h 163"/>
                            <a:gd name="T140" fmla="+- 0 4903 3435"/>
                            <a:gd name="T141" fmla="*/ T140 w 1485"/>
                            <a:gd name="T142" fmla="+- 0 14088 14016"/>
                            <a:gd name="T143" fmla="*/ 14088 h 163"/>
                            <a:gd name="T144" fmla="+- 0 4880 3435"/>
                            <a:gd name="T145" fmla="*/ T144 w 1485"/>
                            <a:gd name="T146" fmla="+- 0 14098 14016"/>
                            <a:gd name="T147" fmla="*/ 14098 h 163"/>
                            <a:gd name="T148" fmla="+- 0 4895 3435"/>
                            <a:gd name="T149" fmla="*/ T148 w 1485"/>
                            <a:gd name="T150" fmla="+- 0 14089 14016"/>
                            <a:gd name="T151" fmla="*/ 14089 h 163"/>
                            <a:gd name="T152" fmla="+- 0 4895 3435"/>
                            <a:gd name="T153" fmla="*/ T152 w 1485"/>
                            <a:gd name="T154" fmla="+- 0 14089 14016"/>
                            <a:gd name="T155" fmla="*/ 14089 h 163"/>
                            <a:gd name="T156" fmla="+- 0 4900 3435"/>
                            <a:gd name="T157" fmla="*/ T156 w 1485"/>
                            <a:gd name="T158" fmla="+- 0 14106 14016"/>
                            <a:gd name="T159" fmla="*/ 14106 h 163"/>
                            <a:gd name="T160" fmla="+- 0 4780 3435"/>
                            <a:gd name="T161" fmla="*/ T160 w 1485"/>
                            <a:gd name="T162" fmla="+- 0 14016 14016"/>
                            <a:gd name="T163" fmla="*/ 14016 h 163"/>
                            <a:gd name="T164" fmla="+- 0 4769 3435"/>
                            <a:gd name="T165" fmla="*/ T164 w 1485"/>
                            <a:gd name="T166" fmla="+- 0 14028 14016"/>
                            <a:gd name="T167" fmla="*/ 14028 h 163"/>
                            <a:gd name="T168" fmla="+- 0 4880 3435"/>
                            <a:gd name="T169" fmla="*/ T168 w 1485"/>
                            <a:gd name="T170" fmla="+- 0 14098 14016"/>
                            <a:gd name="T171" fmla="*/ 14098 h 163"/>
                            <a:gd name="T172" fmla="+- 0 4900 3435"/>
                            <a:gd name="T173" fmla="*/ T172 w 1485"/>
                            <a:gd name="T174" fmla="+- 0 14089 14016"/>
                            <a:gd name="T175" fmla="*/ 14089 h 163"/>
                            <a:gd name="T176" fmla="+- 0 4903 3435"/>
                            <a:gd name="T177" fmla="*/ T176 w 1485"/>
                            <a:gd name="T178" fmla="+- 0 14088 14016"/>
                            <a:gd name="T179" fmla="*/ 14088 h 16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485" h="163">
                              <a:moveTo>
                                <a:pt x="80" y="72"/>
                              </a:moveTo>
                              <a:lnTo>
                                <a:pt x="0" y="72"/>
                              </a:lnTo>
                              <a:lnTo>
                                <a:pt x="0" y="92"/>
                              </a:lnTo>
                              <a:lnTo>
                                <a:pt x="80" y="92"/>
                              </a:lnTo>
                              <a:lnTo>
                                <a:pt x="80" y="72"/>
                              </a:lnTo>
                              <a:close/>
                              <a:moveTo>
                                <a:pt x="220" y="72"/>
                              </a:moveTo>
                              <a:lnTo>
                                <a:pt x="140" y="72"/>
                              </a:lnTo>
                              <a:lnTo>
                                <a:pt x="140" y="92"/>
                              </a:lnTo>
                              <a:lnTo>
                                <a:pt x="220" y="92"/>
                              </a:lnTo>
                              <a:lnTo>
                                <a:pt x="220" y="72"/>
                              </a:lnTo>
                              <a:close/>
                              <a:moveTo>
                                <a:pt x="360" y="72"/>
                              </a:moveTo>
                              <a:lnTo>
                                <a:pt x="280" y="72"/>
                              </a:lnTo>
                              <a:lnTo>
                                <a:pt x="280" y="92"/>
                              </a:lnTo>
                              <a:lnTo>
                                <a:pt x="360" y="92"/>
                              </a:lnTo>
                              <a:lnTo>
                                <a:pt x="360" y="72"/>
                              </a:lnTo>
                              <a:close/>
                              <a:moveTo>
                                <a:pt x="500" y="72"/>
                              </a:moveTo>
                              <a:lnTo>
                                <a:pt x="420" y="72"/>
                              </a:lnTo>
                              <a:lnTo>
                                <a:pt x="420" y="92"/>
                              </a:lnTo>
                              <a:lnTo>
                                <a:pt x="500" y="92"/>
                              </a:lnTo>
                              <a:lnTo>
                                <a:pt x="500" y="72"/>
                              </a:lnTo>
                              <a:close/>
                              <a:moveTo>
                                <a:pt x="640" y="72"/>
                              </a:moveTo>
                              <a:lnTo>
                                <a:pt x="560" y="72"/>
                              </a:lnTo>
                              <a:lnTo>
                                <a:pt x="560" y="92"/>
                              </a:lnTo>
                              <a:lnTo>
                                <a:pt x="640" y="92"/>
                              </a:lnTo>
                              <a:lnTo>
                                <a:pt x="640" y="72"/>
                              </a:lnTo>
                              <a:close/>
                              <a:moveTo>
                                <a:pt x="780" y="72"/>
                              </a:moveTo>
                              <a:lnTo>
                                <a:pt x="700" y="72"/>
                              </a:lnTo>
                              <a:lnTo>
                                <a:pt x="700" y="92"/>
                              </a:lnTo>
                              <a:lnTo>
                                <a:pt x="780" y="92"/>
                              </a:lnTo>
                              <a:lnTo>
                                <a:pt x="780" y="72"/>
                              </a:lnTo>
                              <a:close/>
                              <a:moveTo>
                                <a:pt x="920" y="72"/>
                              </a:moveTo>
                              <a:lnTo>
                                <a:pt x="840" y="72"/>
                              </a:lnTo>
                              <a:lnTo>
                                <a:pt x="840" y="92"/>
                              </a:lnTo>
                              <a:lnTo>
                                <a:pt x="920" y="92"/>
                              </a:lnTo>
                              <a:lnTo>
                                <a:pt x="920" y="72"/>
                              </a:lnTo>
                              <a:close/>
                              <a:moveTo>
                                <a:pt x="1060" y="72"/>
                              </a:moveTo>
                              <a:lnTo>
                                <a:pt x="980" y="72"/>
                              </a:lnTo>
                              <a:lnTo>
                                <a:pt x="980" y="92"/>
                              </a:lnTo>
                              <a:lnTo>
                                <a:pt x="1060" y="92"/>
                              </a:lnTo>
                              <a:lnTo>
                                <a:pt x="1060" y="72"/>
                              </a:lnTo>
                              <a:close/>
                              <a:moveTo>
                                <a:pt x="1200" y="72"/>
                              </a:moveTo>
                              <a:lnTo>
                                <a:pt x="1120" y="72"/>
                              </a:lnTo>
                              <a:lnTo>
                                <a:pt x="1120" y="92"/>
                              </a:lnTo>
                              <a:lnTo>
                                <a:pt x="1200" y="92"/>
                              </a:lnTo>
                              <a:lnTo>
                                <a:pt x="1200" y="72"/>
                              </a:lnTo>
                              <a:close/>
                              <a:moveTo>
                                <a:pt x="1445" y="82"/>
                              </a:moveTo>
                              <a:lnTo>
                                <a:pt x="1335" y="146"/>
                              </a:lnTo>
                              <a:lnTo>
                                <a:pt x="1334" y="152"/>
                              </a:lnTo>
                              <a:lnTo>
                                <a:pt x="1339" y="162"/>
                              </a:lnTo>
                              <a:lnTo>
                                <a:pt x="1345" y="163"/>
                              </a:lnTo>
                              <a:lnTo>
                                <a:pt x="1468" y="92"/>
                              </a:lnTo>
                              <a:lnTo>
                                <a:pt x="1465" y="92"/>
                              </a:lnTo>
                              <a:lnTo>
                                <a:pt x="1465" y="90"/>
                              </a:lnTo>
                              <a:lnTo>
                                <a:pt x="1460" y="90"/>
                              </a:lnTo>
                              <a:lnTo>
                                <a:pt x="1445" y="82"/>
                              </a:lnTo>
                              <a:close/>
                              <a:moveTo>
                                <a:pt x="1340" y="72"/>
                              </a:moveTo>
                              <a:lnTo>
                                <a:pt x="1260" y="72"/>
                              </a:lnTo>
                              <a:lnTo>
                                <a:pt x="1260" y="92"/>
                              </a:lnTo>
                              <a:lnTo>
                                <a:pt x="1340" y="92"/>
                              </a:lnTo>
                              <a:lnTo>
                                <a:pt x="1340" y="72"/>
                              </a:lnTo>
                              <a:close/>
                              <a:moveTo>
                                <a:pt x="1428" y="72"/>
                              </a:moveTo>
                              <a:lnTo>
                                <a:pt x="1400" y="72"/>
                              </a:lnTo>
                              <a:lnTo>
                                <a:pt x="1400" y="92"/>
                              </a:lnTo>
                              <a:lnTo>
                                <a:pt x="1428" y="92"/>
                              </a:lnTo>
                              <a:lnTo>
                                <a:pt x="1445" y="82"/>
                              </a:lnTo>
                              <a:lnTo>
                                <a:pt x="1428" y="72"/>
                              </a:lnTo>
                              <a:close/>
                              <a:moveTo>
                                <a:pt x="1468" y="72"/>
                              </a:moveTo>
                              <a:lnTo>
                                <a:pt x="1465" y="72"/>
                              </a:lnTo>
                              <a:lnTo>
                                <a:pt x="1465" y="92"/>
                              </a:lnTo>
                              <a:lnTo>
                                <a:pt x="1468" y="92"/>
                              </a:lnTo>
                              <a:lnTo>
                                <a:pt x="1485" y="82"/>
                              </a:lnTo>
                              <a:lnTo>
                                <a:pt x="1468" y="72"/>
                              </a:lnTo>
                              <a:close/>
                              <a:moveTo>
                                <a:pt x="1460" y="73"/>
                              </a:moveTo>
                              <a:lnTo>
                                <a:pt x="1445" y="82"/>
                              </a:lnTo>
                              <a:lnTo>
                                <a:pt x="1460" y="90"/>
                              </a:lnTo>
                              <a:lnTo>
                                <a:pt x="1460" y="73"/>
                              </a:lnTo>
                              <a:close/>
                              <a:moveTo>
                                <a:pt x="1465" y="73"/>
                              </a:moveTo>
                              <a:lnTo>
                                <a:pt x="1460" y="73"/>
                              </a:lnTo>
                              <a:lnTo>
                                <a:pt x="1460" y="90"/>
                              </a:lnTo>
                              <a:lnTo>
                                <a:pt x="1465" y="90"/>
                              </a:lnTo>
                              <a:lnTo>
                                <a:pt x="1465" y="73"/>
                              </a:lnTo>
                              <a:close/>
                              <a:moveTo>
                                <a:pt x="1345" y="0"/>
                              </a:moveTo>
                              <a:lnTo>
                                <a:pt x="1339" y="2"/>
                              </a:lnTo>
                              <a:lnTo>
                                <a:pt x="1334" y="12"/>
                              </a:lnTo>
                              <a:lnTo>
                                <a:pt x="1335" y="18"/>
                              </a:lnTo>
                              <a:lnTo>
                                <a:pt x="1445" y="82"/>
                              </a:lnTo>
                              <a:lnTo>
                                <a:pt x="1460" y="73"/>
                              </a:lnTo>
                              <a:lnTo>
                                <a:pt x="1465" y="73"/>
                              </a:lnTo>
                              <a:lnTo>
                                <a:pt x="1465" y="72"/>
                              </a:lnTo>
                              <a:lnTo>
                                <a:pt x="1468" y="72"/>
                              </a:lnTo>
                              <a:lnTo>
                                <a:pt x="13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2" o:spid="_x0000_s1026" style="position:absolute;margin-left:171.75pt;margin-top:700.8pt;width:74.25pt;height:8.1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48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" path="m80,72l,72,,92r80,l80,72xm220,72r-80,l140,92r80,l220,72xm360,72r-80,l280,92r80,l360,72xm500,72r-80,l420,92r80,l500,72xm640,72r-80,l560,92r80,l640,72xm780,72r-80,l700,92r80,l780,72xm920,72r-80,l840,92r80,l920,72xm1060,72r-80,l980,92r80,l1060,72xm1200,72r-80,l1120,92r80,l1200,72xm1445,82r-110,64l1334,152r5,10l1345,163,1468,92r-3,l1465,90r-5,l1445,82xm1340,72r-80,l1260,92r80,l1340,72xm1428,72r-28,l1400,92r28,l1445,82,1428,72xm1468,72r-3,l1465,92r3,l1485,82,1468,72xm1460,73r-15,9l1460,90r,-17xm1465,73r-5,l1460,90r5,l1465,73xm1345,r-6,2l1334,12r1,6l1445,82r15,-9l1465,73r,-1l1468,72,1345,xe" fillcolor="black" stroked="f">
                <v:path arrowok="t" o:connecttype="custom" o:connectlocs="0,8945880;50800,8958580;139700,8945880;88900,8958580;139700,8945880;177800,8945880;228600,8958580;317500,8945880;266700,8958580;317500,8945880;355600,8945880;406400,8958580;495300,8945880;444500,8958580;495300,8945880;533400,8945880;584200,8958580;673100,8945880;622300,8958580;673100,8945880;711200,8945880;762000,8958580;917575,8952230;847090,8996680;854075,9003665;930275,8958580;927100,8957310;850900,8945880;800100,8958580;850900,8945880;889000,8945880;906780,8958580;906780,8945880;930275,8945880;932180,8958580;932180,8945880;917575,8952230;927100,8946515;927100,8946515;930275,8957310;854075,8900160;847090,8907780;917575,8952230;930275,8946515;932180,8945880" o:connectangles="0,0,0,0,0,0,0,0,0,0,0,0,0,0,0,0,0,0,0,0,0,0,0,0,0,0,0,0,0,0,0,0,0,0,0,0,0,0,0,0,0,0,0,0,0"/>
                <w10:wrap anchorx="page" anchory="page"/>
              </v:shape>
            </w:pict>
          </mc:Fallback>
        </mc:AlternateContent>
      </w:r>
      <w:r>
        <w:rPr>
          <w:noProof/>
          <w:lang w:val="en-US"/>
        </w:rPr>
        <mc:AlternateContent>
          <mc:Choice Requires="wps">
            <w:drawing>
              <wp:anchor distT="0" distB="0" distL="114300" distR="114300" simplePos="0" relativeHeight="251659264" behindDoc="0" locked="0" layoutInCell="1" allowOverlap="1">
                <wp:simplePos x="0" y="0"/>
                <wp:positionH relativeFrom="page">
                  <wp:posOffset>2085975</wp:posOffset>
                </wp:positionH>
                <wp:positionV relativeFrom="page">
                  <wp:posOffset>7541895</wp:posOffset>
                </wp:positionV>
                <wp:extent cx="1019175" cy="76200"/>
                <wp:effectExtent l="0" t="7620" r="9525" b="1905"/>
                <wp:wrapNone/>
                <wp:docPr id="71" name="Freeform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19175" cy="76200"/>
                        </a:xfrm>
                        <a:custGeom>
                          <a:avLst/>
                          <a:gdLst>
                            <a:gd name="T0" fmla="+- 0 4770 3285"/>
                            <a:gd name="T1" fmla="*/ T0 w 1605"/>
                            <a:gd name="T2" fmla="+- 0 11877 11877"/>
                            <a:gd name="T3" fmla="*/ 11877 h 120"/>
                            <a:gd name="T4" fmla="+- 0 4770 3285"/>
                            <a:gd name="T5" fmla="*/ T4 w 1605"/>
                            <a:gd name="T6" fmla="+- 0 11997 11877"/>
                            <a:gd name="T7" fmla="*/ 11997 h 120"/>
                            <a:gd name="T8" fmla="+- 0 4870 3285"/>
                            <a:gd name="T9" fmla="*/ T8 w 1605"/>
                            <a:gd name="T10" fmla="+- 0 11947 11877"/>
                            <a:gd name="T11" fmla="*/ 11947 h 120"/>
                            <a:gd name="T12" fmla="+- 0 4790 3285"/>
                            <a:gd name="T13" fmla="*/ T12 w 1605"/>
                            <a:gd name="T14" fmla="+- 0 11947 11877"/>
                            <a:gd name="T15" fmla="*/ 11947 h 120"/>
                            <a:gd name="T16" fmla="+- 0 4790 3285"/>
                            <a:gd name="T17" fmla="*/ T16 w 1605"/>
                            <a:gd name="T18" fmla="+- 0 11927 11877"/>
                            <a:gd name="T19" fmla="*/ 11927 h 120"/>
                            <a:gd name="T20" fmla="+- 0 4870 3285"/>
                            <a:gd name="T21" fmla="*/ T20 w 1605"/>
                            <a:gd name="T22" fmla="+- 0 11927 11877"/>
                            <a:gd name="T23" fmla="*/ 11927 h 120"/>
                            <a:gd name="T24" fmla="+- 0 4770 3285"/>
                            <a:gd name="T25" fmla="*/ T24 w 1605"/>
                            <a:gd name="T26" fmla="+- 0 11877 11877"/>
                            <a:gd name="T27" fmla="*/ 11877 h 120"/>
                            <a:gd name="T28" fmla="+- 0 4770 3285"/>
                            <a:gd name="T29" fmla="*/ T28 w 1605"/>
                            <a:gd name="T30" fmla="+- 0 11927 11877"/>
                            <a:gd name="T31" fmla="*/ 11927 h 120"/>
                            <a:gd name="T32" fmla="+- 0 3285 3285"/>
                            <a:gd name="T33" fmla="*/ T32 w 1605"/>
                            <a:gd name="T34" fmla="+- 0 11927 11877"/>
                            <a:gd name="T35" fmla="*/ 11927 h 120"/>
                            <a:gd name="T36" fmla="+- 0 3285 3285"/>
                            <a:gd name="T37" fmla="*/ T36 w 1605"/>
                            <a:gd name="T38" fmla="+- 0 11947 11877"/>
                            <a:gd name="T39" fmla="*/ 11947 h 120"/>
                            <a:gd name="T40" fmla="+- 0 4770 3285"/>
                            <a:gd name="T41" fmla="*/ T40 w 1605"/>
                            <a:gd name="T42" fmla="+- 0 11947 11877"/>
                            <a:gd name="T43" fmla="*/ 11947 h 120"/>
                            <a:gd name="T44" fmla="+- 0 4770 3285"/>
                            <a:gd name="T45" fmla="*/ T44 w 1605"/>
                            <a:gd name="T46" fmla="+- 0 11927 11877"/>
                            <a:gd name="T47" fmla="*/ 11927 h 120"/>
                            <a:gd name="T48" fmla="+- 0 4870 3285"/>
                            <a:gd name="T49" fmla="*/ T48 w 1605"/>
                            <a:gd name="T50" fmla="+- 0 11927 11877"/>
                            <a:gd name="T51" fmla="*/ 11927 h 120"/>
                            <a:gd name="T52" fmla="+- 0 4790 3285"/>
                            <a:gd name="T53" fmla="*/ T52 w 1605"/>
                            <a:gd name="T54" fmla="+- 0 11927 11877"/>
                            <a:gd name="T55" fmla="*/ 11927 h 120"/>
                            <a:gd name="T56" fmla="+- 0 4790 3285"/>
                            <a:gd name="T57" fmla="*/ T56 w 1605"/>
                            <a:gd name="T58" fmla="+- 0 11947 11877"/>
                            <a:gd name="T59" fmla="*/ 11947 h 120"/>
                            <a:gd name="T60" fmla="+- 0 4870 3285"/>
                            <a:gd name="T61" fmla="*/ T60 w 1605"/>
                            <a:gd name="T62" fmla="+- 0 11947 11877"/>
                            <a:gd name="T63" fmla="*/ 11947 h 120"/>
                            <a:gd name="T64" fmla="+- 0 4890 3285"/>
                            <a:gd name="T65" fmla="*/ T64 w 1605"/>
                            <a:gd name="T66" fmla="+- 0 11937 11877"/>
                            <a:gd name="T67" fmla="*/ 11937 h 120"/>
                            <a:gd name="T68" fmla="+- 0 4870 3285"/>
                            <a:gd name="T69" fmla="*/ T68 w 1605"/>
                            <a:gd name="T70" fmla="+- 0 11927 11877"/>
                            <a:gd name="T71" fmla="*/ 11927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1605" h="120">
                              <a:moveTo>
                                <a:pt x="1485" y="0"/>
                              </a:moveTo>
                              <a:lnTo>
                                <a:pt x="1485" y="120"/>
                              </a:lnTo>
                              <a:lnTo>
                                <a:pt x="1585" y="70"/>
                              </a:lnTo>
                              <a:lnTo>
                                <a:pt x="1505" y="70"/>
                              </a:lnTo>
                              <a:lnTo>
                                <a:pt x="1505" y="50"/>
                              </a:lnTo>
                              <a:lnTo>
                                <a:pt x="1585" y="50"/>
                              </a:lnTo>
                              <a:lnTo>
                                <a:pt x="1485" y="0"/>
                              </a:lnTo>
                              <a:close/>
                              <a:moveTo>
                                <a:pt x="1485" y="50"/>
                              </a:moveTo>
                              <a:lnTo>
                                <a:pt x="0" y="50"/>
                              </a:lnTo>
                              <a:lnTo>
                                <a:pt x="0" y="70"/>
                              </a:lnTo>
                              <a:lnTo>
                                <a:pt x="1485" y="70"/>
                              </a:lnTo>
                              <a:lnTo>
                                <a:pt x="1485" y="50"/>
                              </a:lnTo>
                              <a:close/>
                              <a:moveTo>
                                <a:pt x="1585" y="50"/>
                              </a:moveTo>
                              <a:lnTo>
                                <a:pt x="1505" y="50"/>
                              </a:lnTo>
                              <a:lnTo>
                                <a:pt x="1505" y="70"/>
                              </a:lnTo>
                              <a:lnTo>
                                <a:pt x="1585" y="70"/>
                              </a:lnTo>
                              <a:lnTo>
                                <a:pt x="1605" y="60"/>
                              </a:lnTo>
                              <a:lnTo>
                                <a:pt x="1585"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1" o:spid="_x0000_s1026" style="position:absolute;margin-left:164.25pt;margin-top:593.85pt;width:80.25pt;height:6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60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" path="m1485,r,120l1585,70r-80,l1505,50r80,l1485,xm1485,50l,50,,70r1485,l1485,50xm1585,50r-80,l1505,70r80,l1605,60,1585,50xe" fillcolor="black" stroked="f">
                <v:path arrowok="t" o:connecttype="custom" o:connectlocs="942975,7541895;942975,7618095;1006475,7586345;955675,7586345;955675,7573645;1006475,7573645;942975,7541895;942975,7573645;0,7573645;0,7586345;942975,7586345;942975,7573645;1006475,7573645;955675,7573645;955675,7586345;1006475,7586345;1019175,7579995;1006475,7573645" o:connectangles="0,0,0,0,0,0,0,0,0,0,0,0,0,0,0,0,0,0"/>
                <w10:wrap anchorx="page" anchory="page"/>
              </v:shape>
            </w:pict>
          </mc:Fallback>
        </mc:AlternateContent>
      </w:r>
    </w:p>
    <w:tbl>
      <w:tblPr>
        <w:tblW w:w="0" w:type="auto"/>
        <w:tblInd w:w="10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686"/>
        <w:gridCol w:w="1551"/>
        <w:gridCol w:w="4134"/>
      </w:tblGrid>
      <w:tr w:rsidR="00B05378" w:rsidTr="008F7650">
        <w:trPr>
          <w:trHeight w:val="1303"/>
        </w:trPr>
        <w:tc>
          <w:tcPr>
            <w:tcW w:w="569" w:type="dxa"/>
          </w:tcPr>
          <w:p w:rsidR="00B05378" w:rsidRDefault="00B05378" w:rsidP="008F7650">
            <w:pPr>
              <w:pStyle w:val="TableParagraph"/>
              <w:spacing w:line="271" w:lineRule="exact"/>
              <w:ind w:left="82" w:right="78"/>
              <w:jc w:val="center"/>
              <w:rPr>
                <w:sz w:val="24"/>
              </w:rPr>
            </w:pPr>
            <w:r>
              <w:rPr>
                <w:sz w:val="24"/>
              </w:rPr>
              <w:t>6.</w:t>
            </w:r>
          </w:p>
        </w:tc>
        <w:tc>
          <w:tcPr>
            <w:tcW w:w="1686" w:type="dxa"/>
          </w:tcPr>
          <w:p w:rsidR="00B05378" w:rsidRDefault="00B05378" w:rsidP="008F7650">
            <w:pPr>
              <w:pStyle w:val="TableParagraph"/>
              <w:spacing w:before="8"/>
              <w:rPr>
                <w:sz w:val="4"/>
              </w:rPr>
            </w:pPr>
          </w:p>
          <w:p w:rsidR="00B05378" w:rsidRDefault="00B05378" w:rsidP="008F7650">
            <w:pPr>
              <w:pStyle w:val="TableParagraph"/>
              <w:ind w:left="439"/>
              <w:rPr>
                <w:sz w:val="20"/>
              </w:rPr>
            </w:pPr>
            <w:r>
              <w:rPr>
                <w:noProof/>
                <w:sz w:val="20"/>
                <w:lang w:val="en-US"/>
              </w:rPr>
              <mc:AlternateContent>
                <mc:Choice Requires="wpg">
                  <w:drawing>
                    <wp:inline distT="0" distB="0" distL="0" distR="0">
                      <wp:extent cx="450850" cy="479425"/>
                      <wp:effectExtent l="3810" t="3175" r="2540" b="3175"/>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850" cy="479425"/>
                                <a:chOff x="0" y="0"/>
                                <a:chExt cx="710" cy="755"/>
                              </a:xfrm>
                            </wpg:grpSpPr>
                            <wps:wsp>
                              <wps:cNvPr id="55" name="Rectangle 13"/>
                              <wps:cNvSpPr>
                                <a:spLocks noChangeArrowheads="1"/>
                              </wps:cNvSpPr>
                              <wps:spPr bwMode="auto">
                                <a:xfrm>
                                  <a:off x="10" y="10"/>
                                  <a:ext cx="690" cy="73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14"/>
                              <wps:cNvSpPr>
                                <a:spLocks noChangeArrowheads="1"/>
                              </wps:cNvSpPr>
                              <wps:spPr bwMode="auto">
                                <a:xfrm>
                                  <a:off x="10" y="9"/>
                                  <a:ext cx="690" cy="1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15"/>
                              <wps:cNvSpPr>
                                <a:spLocks noChangeArrowheads="1"/>
                              </wps:cNvSpPr>
                              <wps:spPr bwMode="auto">
                                <a:xfrm>
                                  <a:off x="10" y="9"/>
                                  <a:ext cx="690" cy="14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9" o:spid="_x0000_s1026" style="width:35.5pt;height:37.75pt;mso-position-horizontal-relative:char;mso-position-vertical-relative:line" coordsize="710,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">
                      <v:rect id="Rectangle 13" o:spid="_x0000_s1027" style="position:absolute;left:10;top:10;width:690;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3ZHsYA&#10;AADbAAAADwAAAGRycy9kb3ducmV2LnhtbESPQWvCQBSE7wX/w/KEXkrdpDZio6tIoVA8FExEenxk&#10;X5Ng9m3Y3Wj6791CweMwM98w6+1oOnEh51vLCtJZAoK4srrlWsGx/HhegvABWWNnmRT8koftZvKw&#10;xlzbKx/oUoRaRAj7HBU0IfS5lL5qyKCf2Z44ej/WGQxRulpqh9cIN518SZKFNNhyXGiwp/eGqnMx&#10;GAX71yz5DqfUlsvz/O3LdU+nxX5Q6nE67lYgAo3hHv5vf2oFWQZ/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3ZHsYAAADbAAAADwAAAAAAAAAAAAAAAACYAgAAZHJz&#10;L2Rvd25yZXYueG1sUEsFBgAAAAAEAAQA9QAAAIsDAAAAAA==&#10;" filled="f" strokeweight="1pt"/>
                      <v:rect id="Rectangle 14" o:spid="_x0000_s1028" style="position:absolute;left:10;top:9;width:690;height: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7oW8EA&#10;AADbAAAADwAAAGRycy9kb3ducmV2LnhtbERPz2vCMBS+D/wfwhN2m4nOFa2mZQjCQHeYDrw+mmdb&#10;bF66Jrbdf28Ogx0/vt/bfLSN6KnztWMN85kCQVw4U3Op4fu8f1mB8AHZYOOYNPyShzybPG0xNW7g&#10;L+pPoRQxhH2KGqoQ2lRKX1Rk0c9cSxy5q+sshgi7UpoOhxhuG7lQKpEWa44NFba0q6i4ne5WAyZL&#10;8/N5fT2eD/cE1+Wo9m8XpfXzdHzfgAg0hn/xn/vDaEji+vgl/g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u6FvBAAAA2wAAAA8AAAAAAAAAAAAAAAAAmAIAAGRycy9kb3du&#10;cmV2LnhtbFBLBQYAAAAABAAEAPUAAACGAwAAAAA=&#10;" stroked="f"/>
                      <v:rect id="Rectangle 15" o:spid="_x0000_s1029" style="position:absolute;left:10;top:9;width:690;height: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9cMIA&#10;AADbAAAADwAAAGRycy9kb3ducmV2LnhtbESPUWvCMBSF3wX/Q7jCXmSms9CNahQZDHwaVP0Bl+au&#10;KSY3pYk2+/dmMPDxcM75Dme7T86KO42h96zgbVWAIG697rlTcDl/vX6ACBFZo/VMCn4pwH43n22x&#10;1n7ihu6n2IkM4VCjAhPjUEsZWkMOw8oPxNn78aPDmOXYST3ilOHOynVRVNJhz3nB4ECfhtrr6eYU&#10;LINNzjRduW7e0+Vwm2xZflulXhbpsAERKcVn+L991AqqCv6+5B8gd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D1wwgAAANsAAAAPAAAAAAAAAAAAAAAAAJgCAABkcnMvZG93&#10;bnJldi54bWxQSwUGAAAAAAQABAD1AAAAhwMAAAAA&#10;" filled="f" strokeweight=".5pt"/>
                      <w10:anchorlock/>
                    </v:group>
                  </w:pict>
                </mc:Fallback>
              </mc:AlternateContent>
            </w:r>
          </w:p>
        </w:tc>
        <w:tc>
          <w:tcPr>
            <w:tcW w:w="1551" w:type="dxa"/>
          </w:tcPr>
          <w:p w:rsidR="00B05378" w:rsidRDefault="00B05378" w:rsidP="008F7650">
            <w:pPr>
              <w:pStyle w:val="TableParagraph"/>
              <w:spacing w:line="271" w:lineRule="exact"/>
              <w:ind w:left="107"/>
              <w:rPr>
                <w:i/>
                <w:sz w:val="24"/>
              </w:rPr>
            </w:pPr>
            <w:r>
              <w:rPr>
                <w:i/>
                <w:sz w:val="24"/>
              </w:rPr>
              <w:t>Swimlane</w:t>
            </w:r>
          </w:p>
        </w:tc>
        <w:tc>
          <w:tcPr>
            <w:tcW w:w="4134" w:type="dxa"/>
          </w:tcPr>
          <w:p w:rsidR="00B05378" w:rsidRDefault="00B05378" w:rsidP="008F7650">
            <w:pPr>
              <w:pStyle w:val="TableParagraph"/>
              <w:spacing w:line="360" w:lineRule="auto"/>
              <w:ind w:left="106" w:right="100"/>
              <w:jc w:val="both"/>
              <w:rPr>
                <w:sz w:val="24"/>
              </w:rPr>
            </w:pPr>
            <w:r>
              <w:rPr>
                <w:sz w:val="24"/>
              </w:rPr>
              <w:t>Memecahkan kumpulan bisnis yang bertanggung jawab untuk melaksanakan aktivitas tertentu yang terjadi.</w:t>
            </w:r>
          </w:p>
        </w:tc>
      </w:tr>
    </w:tbl>
    <w:p w:rsidR="00B05378" w:rsidRDefault="00B05378" w:rsidP="00B05378">
      <w:pPr>
        <w:pStyle w:val="BodyText"/>
        <w:spacing w:before="7"/>
        <w:rPr>
          <w:sz w:val="19"/>
        </w:rPr>
      </w:pPr>
    </w:p>
    <w:p w:rsidR="00B05378" w:rsidRDefault="00B05378" w:rsidP="00B05378">
      <w:pPr>
        <w:pStyle w:val="ListParagraph"/>
        <w:numPr>
          <w:ilvl w:val="2"/>
          <w:numId w:val="4"/>
        </w:numPr>
        <w:tabs>
          <w:tab w:val="left" w:pos="1297"/>
        </w:tabs>
        <w:spacing w:before="90"/>
        <w:ind w:left="1296" w:hanging="709"/>
        <w:jc w:val="both"/>
        <w:rPr>
          <w:b/>
          <w:sz w:val="24"/>
        </w:rPr>
      </w:pPr>
      <w:r>
        <w:rPr>
          <w:b/>
          <w:i/>
          <w:sz w:val="24"/>
        </w:rPr>
        <w:t>Squence</w:t>
      </w:r>
      <w:r>
        <w:rPr>
          <w:b/>
          <w:i/>
          <w:spacing w:val="-1"/>
          <w:sz w:val="24"/>
        </w:rPr>
        <w:t xml:space="preserve"> </w:t>
      </w:r>
      <w:r>
        <w:rPr>
          <w:b/>
          <w:sz w:val="24"/>
        </w:rPr>
        <w:t>Diagram</w:t>
      </w:r>
    </w:p>
    <w:p w:rsidR="00B05378" w:rsidRDefault="00B05378" w:rsidP="00B05378">
      <w:pPr>
        <w:pStyle w:val="BodyText"/>
        <w:spacing w:before="36" w:after="7" w:line="360" w:lineRule="auto"/>
        <w:ind w:left="1296" w:right="597"/>
        <w:jc w:val="both"/>
      </w:pPr>
      <w:r>
        <w:t xml:space="preserve">Diagram sequen menjelaskan kelakuan objek pada </w:t>
      </w:r>
      <w:r>
        <w:rPr>
          <w:i/>
        </w:rPr>
        <w:t xml:space="preserve">use case </w:t>
      </w:r>
      <w:r>
        <w:t xml:space="preserve">dengan mendeskripsikan waktu hidup objek dan </w:t>
      </w:r>
      <w:r>
        <w:rPr>
          <w:i/>
        </w:rPr>
        <w:t xml:space="preserve">message </w:t>
      </w:r>
      <w:r>
        <w:t xml:space="preserve">yang dikirimkan dan diterima antar objek. Oleh karena itu untuk menggambar diagram sekuen maka harus diketahui objek-objek yang terlibat dalam sebuah </w:t>
      </w:r>
      <w:r>
        <w:rPr>
          <w:i/>
        </w:rPr>
        <w:t xml:space="preserve">use case </w:t>
      </w:r>
      <w:r>
        <w:t>beserta metode-metode yang dimiliki kelas yang diinstansiasi menjadi objek itu. Berikut adalah simbol-simbol yang ada pada diagram sequen:</w:t>
      </w:r>
    </w:p>
    <w:tbl>
      <w:tblPr>
        <w:tblW w:w="0" w:type="auto"/>
        <w:tblInd w:w="10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941"/>
        <w:gridCol w:w="784"/>
        <w:gridCol w:w="914"/>
        <w:gridCol w:w="708"/>
        <w:gridCol w:w="1920"/>
        <w:gridCol w:w="1327"/>
        <w:gridCol w:w="780"/>
      </w:tblGrid>
      <w:tr w:rsidR="00B05378" w:rsidTr="008F7650">
        <w:trPr>
          <w:trHeight w:val="414"/>
        </w:trPr>
        <w:tc>
          <w:tcPr>
            <w:tcW w:w="569" w:type="dxa"/>
          </w:tcPr>
          <w:p w:rsidR="00B05378" w:rsidRDefault="00B05378" w:rsidP="008F7650">
            <w:pPr>
              <w:pStyle w:val="TableParagraph"/>
              <w:spacing w:line="275" w:lineRule="exact"/>
              <w:ind w:left="82" w:right="78"/>
              <w:jc w:val="center"/>
              <w:rPr>
                <w:b/>
                <w:sz w:val="24"/>
              </w:rPr>
            </w:pPr>
            <w:r>
              <w:rPr>
                <w:b/>
                <w:sz w:val="24"/>
              </w:rPr>
              <w:t>No.</w:t>
            </w:r>
          </w:p>
        </w:tc>
        <w:tc>
          <w:tcPr>
            <w:tcW w:w="1725" w:type="dxa"/>
            <w:gridSpan w:val="2"/>
          </w:tcPr>
          <w:p w:rsidR="00B05378" w:rsidRDefault="00B05378" w:rsidP="008F7650">
            <w:pPr>
              <w:pStyle w:val="TableParagraph"/>
              <w:spacing w:line="275" w:lineRule="exact"/>
              <w:ind w:left="501"/>
              <w:rPr>
                <w:b/>
                <w:sz w:val="24"/>
              </w:rPr>
            </w:pPr>
            <w:r>
              <w:rPr>
                <w:b/>
                <w:sz w:val="24"/>
              </w:rPr>
              <w:t>Simbol</w:t>
            </w:r>
          </w:p>
        </w:tc>
        <w:tc>
          <w:tcPr>
            <w:tcW w:w="1622" w:type="dxa"/>
            <w:gridSpan w:val="2"/>
          </w:tcPr>
          <w:p w:rsidR="00B05378" w:rsidRDefault="00B05378" w:rsidP="008F7650">
            <w:pPr>
              <w:pStyle w:val="TableParagraph"/>
              <w:spacing w:line="275" w:lineRule="exact"/>
              <w:ind w:left="497"/>
              <w:rPr>
                <w:b/>
                <w:sz w:val="24"/>
              </w:rPr>
            </w:pPr>
            <w:r>
              <w:rPr>
                <w:b/>
                <w:sz w:val="24"/>
              </w:rPr>
              <w:t>Nama</w:t>
            </w:r>
          </w:p>
        </w:tc>
        <w:tc>
          <w:tcPr>
            <w:tcW w:w="4027" w:type="dxa"/>
            <w:gridSpan w:val="3"/>
          </w:tcPr>
          <w:p w:rsidR="00B05378" w:rsidRDefault="00B05378" w:rsidP="008F7650">
            <w:pPr>
              <w:pStyle w:val="TableParagraph"/>
              <w:spacing w:line="275" w:lineRule="exact"/>
              <w:ind w:left="1380" w:right="1382"/>
              <w:jc w:val="center"/>
              <w:rPr>
                <w:b/>
                <w:sz w:val="24"/>
              </w:rPr>
            </w:pPr>
            <w:r>
              <w:rPr>
                <w:b/>
                <w:sz w:val="24"/>
              </w:rPr>
              <w:t>Keterangan</w:t>
            </w:r>
          </w:p>
        </w:tc>
      </w:tr>
      <w:tr w:rsidR="00B05378" w:rsidTr="008F7650">
        <w:trPr>
          <w:trHeight w:val="1655"/>
        </w:trPr>
        <w:tc>
          <w:tcPr>
            <w:tcW w:w="569" w:type="dxa"/>
          </w:tcPr>
          <w:p w:rsidR="00B05378" w:rsidRDefault="00B05378" w:rsidP="008F7650">
            <w:pPr>
              <w:pStyle w:val="TableParagraph"/>
              <w:spacing w:line="270" w:lineRule="exact"/>
              <w:ind w:left="82" w:right="78"/>
              <w:jc w:val="center"/>
              <w:rPr>
                <w:sz w:val="24"/>
              </w:rPr>
            </w:pPr>
            <w:r>
              <w:rPr>
                <w:sz w:val="24"/>
              </w:rPr>
              <w:t>1.</w:t>
            </w:r>
          </w:p>
        </w:tc>
        <w:tc>
          <w:tcPr>
            <w:tcW w:w="1725" w:type="dxa"/>
            <w:gridSpan w:val="2"/>
          </w:tcPr>
          <w:p w:rsidR="00B05378" w:rsidRDefault="00B05378" w:rsidP="008F7650">
            <w:pPr>
              <w:pStyle w:val="TableParagraph"/>
              <w:ind w:left="756"/>
              <w:rPr>
                <w:sz w:val="20"/>
              </w:rPr>
            </w:pPr>
            <w:r>
              <w:rPr>
                <w:noProof/>
                <w:sz w:val="20"/>
                <w:lang w:val="en-US"/>
              </w:rPr>
              <w:drawing>
                <wp:inline distT="0" distB="0" distL="0" distR="0" wp14:anchorId="072FD7D1" wp14:editId="51770E91">
                  <wp:extent cx="238125" cy="400050"/>
                  <wp:effectExtent l="0" t="0" r="0" b="0"/>
                  <wp:docPr id="11"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7.png"/>
                          <pic:cNvPicPr/>
                        </pic:nvPicPr>
                        <pic:blipFill>
                          <a:blip r:embed="rId21" cstate="print"/>
                          <a:stretch>
                            <a:fillRect/>
                          </a:stretch>
                        </pic:blipFill>
                        <pic:spPr>
                          <a:xfrm>
                            <a:off x="0" y="0"/>
                            <a:ext cx="238125" cy="400050"/>
                          </a:xfrm>
                          <a:prstGeom prst="rect">
                            <a:avLst/>
                          </a:prstGeom>
                        </pic:spPr>
                      </pic:pic>
                    </a:graphicData>
                  </a:graphic>
                </wp:inline>
              </w:drawing>
            </w:r>
          </w:p>
        </w:tc>
        <w:tc>
          <w:tcPr>
            <w:tcW w:w="1622" w:type="dxa"/>
            <w:gridSpan w:val="2"/>
          </w:tcPr>
          <w:p w:rsidR="00B05378" w:rsidRDefault="00B05378" w:rsidP="008F7650">
            <w:pPr>
              <w:pStyle w:val="TableParagraph"/>
              <w:spacing w:line="270" w:lineRule="exact"/>
              <w:ind w:left="104"/>
              <w:rPr>
                <w:sz w:val="24"/>
              </w:rPr>
            </w:pPr>
            <w:r>
              <w:rPr>
                <w:i/>
                <w:sz w:val="24"/>
              </w:rPr>
              <w:t xml:space="preserve">Actor </w:t>
            </w:r>
            <w:r>
              <w:rPr>
                <w:sz w:val="24"/>
              </w:rPr>
              <w:t>(Aktor)</w:t>
            </w:r>
          </w:p>
        </w:tc>
        <w:tc>
          <w:tcPr>
            <w:tcW w:w="4027" w:type="dxa"/>
            <w:gridSpan w:val="3"/>
          </w:tcPr>
          <w:p w:rsidR="00B05378" w:rsidRDefault="00B05378" w:rsidP="008F7650">
            <w:pPr>
              <w:pStyle w:val="TableParagraph"/>
              <w:spacing w:line="360" w:lineRule="auto"/>
              <w:ind w:left="102" w:right="102"/>
              <w:jc w:val="both"/>
              <w:rPr>
                <w:sz w:val="24"/>
              </w:rPr>
            </w:pPr>
            <w:r>
              <w:rPr>
                <w:sz w:val="24"/>
              </w:rPr>
              <w:t xml:space="preserve">Menjelaskan himpunan peran orang, proses atau sistem lain </w:t>
            </w:r>
            <w:r>
              <w:rPr>
                <w:spacing w:val="-4"/>
                <w:sz w:val="24"/>
              </w:rPr>
              <w:t xml:space="preserve">yang </w:t>
            </w:r>
            <w:r>
              <w:rPr>
                <w:sz w:val="24"/>
              </w:rPr>
              <w:t>berinteraksi dengan sistem yang</w:t>
            </w:r>
            <w:r>
              <w:rPr>
                <w:spacing w:val="22"/>
                <w:sz w:val="24"/>
              </w:rPr>
              <w:t xml:space="preserve"> </w:t>
            </w:r>
            <w:r>
              <w:rPr>
                <w:sz w:val="24"/>
              </w:rPr>
              <w:t>akan</w:t>
            </w:r>
          </w:p>
          <w:p w:rsidR="00B05378" w:rsidRDefault="00B05378" w:rsidP="008F7650">
            <w:pPr>
              <w:pStyle w:val="TableParagraph"/>
              <w:spacing w:line="275" w:lineRule="exact"/>
              <w:ind w:left="102"/>
              <w:rPr>
                <w:sz w:val="24"/>
              </w:rPr>
            </w:pPr>
            <w:r>
              <w:rPr>
                <w:sz w:val="24"/>
              </w:rPr>
              <w:t>dibuat.</w:t>
            </w:r>
          </w:p>
        </w:tc>
      </w:tr>
      <w:tr w:rsidR="00B05378" w:rsidTr="008F7650">
        <w:trPr>
          <w:trHeight w:val="442"/>
        </w:trPr>
        <w:tc>
          <w:tcPr>
            <w:tcW w:w="569" w:type="dxa"/>
            <w:vMerge w:val="restart"/>
          </w:tcPr>
          <w:p w:rsidR="00B05378" w:rsidRDefault="00B05378" w:rsidP="008F7650">
            <w:pPr>
              <w:pStyle w:val="TableParagraph"/>
              <w:spacing w:line="270" w:lineRule="exact"/>
              <w:ind w:left="82" w:right="78"/>
              <w:jc w:val="center"/>
              <w:rPr>
                <w:sz w:val="24"/>
              </w:rPr>
            </w:pPr>
            <w:r>
              <w:rPr>
                <w:sz w:val="24"/>
              </w:rPr>
              <w:t>2.</w:t>
            </w:r>
          </w:p>
        </w:tc>
        <w:tc>
          <w:tcPr>
            <w:tcW w:w="941" w:type="dxa"/>
            <w:tcBorders>
              <w:bottom w:val="nil"/>
              <w:right w:val="dashSmallGap" w:sz="8" w:space="0" w:color="000000"/>
            </w:tcBorders>
          </w:tcPr>
          <w:p w:rsidR="00B05378" w:rsidRDefault="00B05378" w:rsidP="008F7650">
            <w:pPr>
              <w:pStyle w:val="TableParagraph"/>
              <w:rPr>
                <w:sz w:val="24"/>
              </w:rPr>
            </w:pPr>
          </w:p>
        </w:tc>
        <w:tc>
          <w:tcPr>
            <w:tcW w:w="784" w:type="dxa"/>
            <w:tcBorders>
              <w:left w:val="dashSmallGap" w:sz="8" w:space="0" w:color="000000"/>
              <w:bottom w:val="nil"/>
            </w:tcBorders>
          </w:tcPr>
          <w:p w:rsidR="00B05378" w:rsidRDefault="00B05378" w:rsidP="008F7650">
            <w:pPr>
              <w:pStyle w:val="TableParagraph"/>
              <w:rPr>
                <w:sz w:val="24"/>
              </w:rPr>
            </w:pPr>
          </w:p>
        </w:tc>
        <w:tc>
          <w:tcPr>
            <w:tcW w:w="1622" w:type="dxa"/>
            <w:gridSpan w:val="2"/>
            <w:vMerge w:val="restart"/>
          </w:tcPr>
          <w:p w:rsidR="00B05378" w:rsidRDefault="00B05378" w:rsidP="008F7650">
            <w:pPr>
              <w:pStyle w:val="TableParagraph"/>
              <w:spacing w:line="270" w:lineRule="exact"/>
              <w:ind w:left="104"/>
              <w:rPr>
                <w:sz w:val="24"/>
              </w:rPr>
            </w:pPr>
            <w:r>
              <w:rPr>
                <w:i/>
                <w:sz w:val="24"/>
              </w:rPr>
              <w:t xml:space="preserve">Lifeline </w:t>
            </w:r>
            <w:r>
              <w:rPr>
                <w:sz w:val="24"/>
              </w:rPr>
              <w:t>(Garis</w:t>
            </w:r>
          </w:p>
          <w:p w:rsidR="00B05378" w:rsidRDefault="00B05378" w:rsidP="008F7650">
            <w:pPr>
              <w:pStyle w:val="TableParagraph"/>
              <w:spacing w:before="137"/>
              <w:ind w:left="104"/>
              <w:rPr>
                <w:sz w:val="24"/>
              </w:rPr>
            </w:pPr>
            <w:r>
              <w:rPr>
                <w:sz w:val="24"/>
              </w:rPr>
              <w:t>Hidup)</w:t>
            </w:r>
          </w:p>
        </w:tc>
        <w:tc>
          <w:tcPr>
            <w:tcW w:w="1920" w:type="dxa"/>
            <w:vMerge w:val="restart"/>
            <w:tcBorders>
              <w:right w:val="nil"/>
            </w:tcBorders>
          </w:tcPr>
          <w:p w:rsidR="00B05378" w:rsidRDefault="00B05378" w:rsidP="008F7650">
            <w:pPr>
              <w:pStyle w:val="TableParagraph"/>
              <w:spacing w:line="270" w:lineRule="exact"/>
              <w:ind w:left="102"/>
              <w:rPr>
                <w:sz w:val="24"/>
              </w:rPr>
            </w:pPr>
            <w:r>
              <w:rPr>
                <w:sz w:val="24"/>
              </w:rPr>
              <w:t>Mendeskripsikan</w:t>
            </w:r>
          </w:p>
          <w:p w:rsidR="00B05378" w:rsidRDefault="00B05378" w:rsidP="008F7650">
            <w:pPr>
              <w:pStyle w:val="TableParagraph"/>
              <w:spacing w:before="137"/>
              <w:ind w:left="102"/>
              <w:rPr>
                <w:sz w:val="24"/>
              </w:rPr>
            </w:pPr>
            <w:r>
              <w:rPr>
                <w:sz w:val="24"/>
              </w:rPr>
              <w:t>objek.</w:t>
            </w:r>
          </w:p>
        </w:tc>
        <w:tc>
          <w:tcPr>
            <w:tcW w:w="1327" w:type="dxa"/>
            <w:vMerge w:val="restart"/>
            <w:tcBorders>
              <w:left w:val="nil"/>
              <w:right w:val="nil"/>
            </w:tcBorders>
          </w:tcPr>
          <w:p w:rsidR="00B05378" w:rsidRDefault="00B05378" w:rsidP="008F7650">
            <w:pPr>
              <w:pStyle w:val="TableParagraph"/>
              <w:spacing w:line="270" w:lineRule="exact"/>
              <w:ind w:left="164"/>
              <w:rPr>
                <w:sz w:val="24"/>
              </w:rPr>
            </w:pPr>
            <w:r>
              <w:rPr>
                <w:sz w:val="24"/>
              </w:rPr>
              <w:t>kehidupan</w:t>
            </w:r>
          </w:p>
        </w:tc>
        <w:tc>
          <w:tcPr>
            <w:tcW w:w="780" w:type="dxa"/>
            <w:vMerge w:val="restart"/>
            <w:tcBorders>
              <w:left w:val="nil"/>
            </w:tcBorders>
          </w:tcPr>
          <w:p w:rsidR="00B05378" w:rsidRDefault="00B05378" w:rsidP="008F7650">
            <w:pPr>
              <w:pStyle w:val="TableParagraph"/>
              <w:spacing w:line="270" w:lineRule="exact"/>
              <w:ind w:left="163"/>
              <w:rPr>
                <w:sz w:val="24"/>
              </w:rPr>
            </w:pPr>
            <w:r>
              <w:rPr>
                <w:sz w:val="24"/>
              </w:rPr>
              <w:t>suatu</w:t>
            </w:r>
          </w:p>
        </w:tc>
      </w:tr>
      <w:tr w:rsidR="00B05378" w:rsidTr="008F7650">
        <w:trPr>
          <w:trHeight w:val="375"/>
        </w:trPr>
        <w:tc>
          <w:tcPr>
            <w:tcW w:w="569" w:type="dxa"/>
            <w:vMerge/>
            <w:tcBorders>
              <w:top w:val="nil"/>
            </w:tcBorders>
          </w:tcPr>
          <w:p w:rsidR="00B05378" w:rsidRDefault="00B05378" w:rsidP="008F7650">
            <w:pPr>
              <w:rPr>
                <w:sz w:val="2"/>
                <w:szCs w:val="2"/>
              </w:rPr>
            </w:pPr>
          </w:p>
        </w:tc>
        <w:tc>
          <w:tcPr>
            <w:tcW w:w="1725" w:type="dxa"/>
            <w:gridSpan w:val="2"/>
            <w:tcBorders>
              <w:top w:val="nil"/>
            </w:tcBorders>
          </w:tcPr>
          <w:p w:rsidR="00B05378" w:rsidRDefault="00B05378" w:rsidP="008F7650">
            <w:pPr>
              <w:pStyle w:val="TableParagraph"/>
              <w:rPr>
                <w:sz w:val="24"/>
              </w:rPr>
            </w:pPr>
          </w:p>
        </w:tc>
        <w:tc>
          <w:tcPr>
            <w:tcW w:w="1622" w:type="dxa"/>
            <w:gridSpan w:val="2"/>
            <w:vMerge/>
            <w:tcBorders>
              <w:top w:val="nil"/>
            </w:tcBorders>
          </w:tcPr>
          <w:p w:rsidR="00B05378" w:rsidRDefault="00B05378" w:rsidP="008F7650">
            <w:pPr>
              <w:rPr>
                <w:sz w:val="2"/>
                <w:szCs w:val="2"/>
              </w:rPr>
            </w:pPr>
          </w:p>
        </w:tc>
        <w:tc>
          <w:tcPr>
            <w:tcW w:w="1920" w:type="dxa"/>
            <w:vMerge/>
            <w:tcBorders>
              <w:top w:val="nil"/>
              <w:right w:val="nil"/>
            </w:tcBorders>
          </w:tcPr>
          <w:p w:rsidR="00B05378" w:rsidRDefault="00B05378" w:rsidP="008F7650">
            <w:pPr>
              <w:rPr>
                <w:sz w:val="2"/>
                <w:szCs w:val="2"/>
              </w:rPr>
            </w:pPr>
          </w:p>
        </w:tc>
        <w:tc>
          <w:tcPr>
            <w:tcW w:w="1327" w:type="dxa"/>
            <w:vMerge/>
            <w:tcBorders>
              <w:top w:val="nil"/>
              <w:left w:val="nil"/>
              <w:right w:val="nil"/>
            </w:tcBorders>
          </w:tcPr>
          <w:p w:rsidR="00B05378" w:rsidRDefault="00B05378" w:rsidP="008F7650">
            <w:pPr>
              <w:rPr>
                <w:sz w:val="2"/>
                <w:szCs w:val="2"/>
              </w:rPr>
            </w:pPr>
          </w:p>
        </w:tc>
        <w:tc>
          <w:tcPr>
            <w:tcW w:w="780" w:type="dxa"/>
            <w:vMerge/>
            <w:tcBorders>
              <w:top w:val="nil"/>
              <w:left w:val="nil"/>
            </w:tcBorders>
          </w:tcPr>
          <w:p w:rsidR="00B05378" w:rsidRDefault="00B05378" w:rsidP="008F7650">
            <w:pPr>
              <w:rPr>
                <w:sz w:val="2"/>
                <w:szCs w:val="2"/>
              </w:rPr>
            </w:pPr>
          </w:p>
        </w:tc>
      </w:tr>
      <w:tr w:rsidR="00B05378" w:rsidTr="008F7650">
        <w:trPr>
          <w:trHeight w:val="827"/>
        </w:trPr>
        <w:tc>
          <w:tcPr>
            <w:tcW w:w="569" w:type="dxa"/>
          </w:tcPr>
          <w:p w:rsidR="00B05378" w:rsidRDefault="00B05378" w:rsidP="008F7650">
            <w:pPr>
              <w:pStyle w:val="TableParagraph"/>
              <w:spacing w:line="270" w:lineRule="exact"/>
              <w:ind w:left="82" w:right="78"/>
              <w:jc w:val="center"/>
              <w:rPr>
                <w:sz w:val="24"/>
              </w:rPr>
            </w:pPr>
            <w:r>
              <w:rPr>
                <w:sz w:val="24"/>
              </w:rPr>
              <w:t>3.</w:t>
            </w:r>
          </w:p>
        </w:tc>
        <w:tc>
          <w:tcPr>
            <w:tcW w:w="1725" w:type="dxa"/>
            <w:gridSpan w:val="2"/>
          </w:tcPr>
          <w:p w:rsidR="00B05378" w:rsidRDefault="00B05378" w:rsidP="008F7650">
            <w:pPr>
              <w:pStyle w:val="TableParagraph"/>
              <w:spacing w:before="10"/>
              <w:rPr>
                <w:sz w:val="5"/>
              </w:rPr>
            </w:pPr>
          </w:p>
          <w:p w:rsidR="00B05378" w:rsidRDefault="00B05378" w:rsidP="008F7650">
            <w:pPr>
              <w:pStyle w:val="TableParagraph"/>
              <w:ind w:left="161"/>
              <w:rPr>
                <w:sz w:val="20"/>
              </w:rPr>
            </w:pPr>
            <w:r>
              <w:rPr>
                <w:noProof/>
                <w:sz w:val="20"/>
                <w:lang w:val="en-US"/>
              </w:rPr>
              <mc:AlternateContent>
                <mc:Choice Requires="wpg">
                  <w:drawing>
                    <wp:inline distT="0" distB="0" distL="0" distR="0">
                      <wp:extent cx="869950" cy="269875"/>
                      <wp:effectExtent l="3175" t="3175" r="3175" b="3175"/>
                      <wp:docPr id="4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9950" cy="269875"/>
                                <a:chOff x="0" y="0"/>
                                <a:chExt cx="1370" cy="425"/>
                              </a:xfrm>
                            </wpg:grpSpPr>
                            <wps:wsp>
                              <wps:cNvPr id="48" name="Rectangle 11"/>
                              <wps:cNvSpPr>
                                <a:spLocks noChangeArrowheads="1"/>
                              </wps:cNvSpPr>
                              <wps:spPr bwMode="auto">
                                <a:xfrm>
                                  <a:off x="10" y="10"/>
                                  <a:ext cx="1350" cy="40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7" o:spid="_x0000_s1026" style="width:68.5pt;height:21.25pt;mso-position-horizontal-relative:char;mso-position-vertical-relative:line" coordsize="1370,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">
                      <v:rect id="Rectangle 11" o:spid="_x0000_s1027" style="position:absolute;left:10;top:10;width:135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XgXcIA&#10;AADbAAAADwAAAGRycy9kb3ducmV2LnhtbERPy2oCMRTdC/5DuEI3UjPTquholFIoFBeCWsTlZXKd&#10;GZzcDEnm0b9vFgWXh/Pe7gdTi46crywrSGcJCOLc6ooLBT+Xr9cVCB+QNdaWScEvedjvxqMtZtr2&#10;fKLuHAoRQ9hnqKAMocmk9HlJBv3MNsSRu1tnMEToCqkd9jHc1PItSZbSYMWxocSGPkvKH+fWKDjM&#10;F8ktXFN7WT3e10dXT6/LQ6vUy2T42IAINISn+N/9rRXM49j4Jf4A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eBdwgAAANsAAAAPAAAAAAAAAAAAAAAAAJgCAABkcnMvZG93&#10;bnJldi54bWxQSwUGAAAAAAQABAD1AAAAhwMAAAAA&#10;" filled="f" strokeweight="1pt"/>
                      <w10:anchorlock/>
                    </v:group>
                  </w:pict>
                </mc:Fallback>
              </mc:AlternateContent>
            </w:r>
          </w:p>
        </w:tc>
        <w:tc>
          <w:tcPr>
            <w:tcW w:w="1622" w:type="dxa"/>
            <w:gridSpan w:val="2"/>
          </w:tcPr>
          <w:p w:rsidR="00B05378" w:rsidRDefault="00B05378" w:rsidP="008F7650">
            <w:pPr>
              <w:pStyle w:val="TableParagraph"/>
              <w:spacing w:line="270" w:lineRule="exact"/>
              <w:ind w:left="104"/>
              <w:rPr>
                <w:i/>
                <w:sz w:val="24"/>
              </w:rPr>
            </w:pPr>
            <w:r>
              <w:rPr>
                <w:i/>
                <w:sz w:val="24"/>
              </w:rPr>
              <w:t>Object</w:t>
            </w:r>
          </w:p>
          <w:p w:rsidR="00B05378" w:rsidRDefault="00B05378" w:rsidP="008F7650">
            <w:pPr>
              <w:pStyle w:val="TableParagraph"/>
              <w:spacing w:before="137"/>
              <w:ind w:left="104"/>
              <w:rPr>
                <w:sz w:val="24"/>
              </w:rPr>
            </w:pPr>
            <w:r>
              <w:rPr>
                <w:sz w:val="24"/>
              </w:rPr>
              <w:t>(Objek)</w:t>
            </w:r>
          </w:p>
        </w:tc>
        <w:tc>
          <w:tcPr>
            <w:tcW w:w="4027" w:type="dxa"/>
            <w:gridSpan w:val="3"/>
          </w:tcPr>
          <w:p w:rsidR="00B05378" w:rsidRDefault="00B05378" w:rsidP="008F7650">
            <w:pPr>
              <w:pStyle w:val="TableParagraph"/>
              <w:spacing w:line="270" w:lineRule="exact"/>
              <w:ind w:left="102"/>
              <w:rPr>
                <w:sz w:val="24"/>
              </w:rPr>
            </w:pPr>
            <w:r>
              <w:rPr>
                <w:sz w:val="24"/>
              </w:rPr>
              <w:t>Mendeskripsikan objek yang saling</w:t>
            </w:r>
          </w:p>
          <w:p w:rsidR="00B05378" w:rsidRDefault="00B05378" w:rsidP="008F7650">
            <w:pPr>
              <w:pStyle w:val="TableParagraph"/>
              <w:spacing w:before="137"/>
              <w:ind w:left="102"/>
              <w:rPr>
                <w:sz w:val="24"/>
              </w:rPr>
            </w:pPr>
            <w:r>
              <w:rPr>
                <w:sz w:val="24"/>
              </w:rPr>
              <w:t>berinteraksi pesan.</w:t>
            </w:r>
          </w:p>
        </w:tc>
      </w:tr>
      <w:tr w:rsidR="00B05378" w:rsidTr="008F7650">
        <w:trPr>
          <w:trHeight w:val="827"/>
        </w:trPr>
        <w:tc>
          <w:tcPr>
            <w:tcW w:w="569" w:type="dxa"/>
          </w:tcPr>
          <w:p w:rsidR="00B05378" w:rsidRDefault="00B05378" w:rsidP="008F7650">
            <w:pPr>
              <w:pStyle w:val="TableParagraph"/>
              <w:spacing w:line="270" w:lineRule="exact"/>
              <w:ind w:left="82" w:right="78"/>
              <w:jc w:val="center"/>
              <w:rPr>
                <w:sz w:val="24"/>
              </w:rPr>
            </w:pPr>
            <w:r>
              <w:rPr>
                <w:sz w:val="24"/>
              </w:rPr>
              <w:t>4.</w:t>
            </w:r>
          </w:p>
        </w:tc>
        <w:tc>
          <w:tcPr>
            <w:tcW w:w="1725" w:type="dxa"/>
            <w:gridSpan w:val="2"/>
          </w:tcPr>
          <w:p w:rsidR="00B05378" w:rsidRDefault="00B05378" w:rsidP="008F7650">
            <w:pPr>
              <w:pStyle w:val="TableParagraph"/>
              <w:spacing w:before="8"/>
              <w:rPr>
                <w:sz w:val="3"/>
              </w:rPr>
            </w:pPr>
          </w:p>
          <w:p w:rsidR="00B05378" w:rsidRDefault="00B05378" w:rsidP="008F7650">
            <w:pPr>
              <w:pStyle w:val="TableParagraph"/>
              <w:ind w:left="708"/>
              <w:rPr>
                <w:sz w:val="20"/>
              </w:rPr>
            </w:pPr>
            <w:r>
              <w:rPr>
                <w:noProof/>
                <w:sz w:val="20"/>
                <w:lang w:val="en-US"/>
              </w:rPr>
              <mc:AlternateContent>
                <mc:Choice Requires="wpg">
                  <w:drawing>
                    <wp:inline distT="0" distB="0" distL="0" distR="0">
                      <wp:extent cx="177800" cy="301625"/>
                      <wp:effectExtent l="2540" t="5715" r="635" b="6985"/>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7800" cy="301625"/>
                                <a:chOff x="0" y="0"/>
                                <a:chExt cx="280" cy="475"/>
                              </a:xfrm>
                            </wpg:grpSpPr>
                            <wps:wsp>
                              <wps:cNvPr id="46" name="Rectangle 9"/>
                              <wps:cNvSpPr>
                                <a:spLocks noChangeArrowheads="1"/>
                              </wps:cNvSpPr>
                              <wps:spPr bwMode="auto">
                                <a:xfrm>
                                  <a:off x="20" y="20"/>
                                  <a:ext cx="240" cy="43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45" o:spid="_x0000_s1026" style="width:14pt;height:23.75pt;mso-position-horizontal-relative:char;mso-position-vertical-relative:line" coordsize="28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">
                      <v:rect id="Rectangle 9" o:spid="_x0000_s1027" style="position:absolute;left:20;top:20;width:24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a0sMA&#10;AADbAAAADwAAAGRycy9kb3ducmV2LnhtbESP0YrCMBRE3xf8h3CFfVtTZRFbjVIXBJ8WrX7Apbm2&#10;xeam28S2+vUbQfBxmJkzzGozmFp01LrKsoLpJAJBnFtdcaHgfNp9LUA4j6yxtkwK7uRgsx59rDDR&#10;tucjdZkvRICwS1BB6X2TSOnykgy6iW2Ig3exrUEfZFtI3WIf4KaWsyiaS4MVh4USG/opKb9mN6Pg&#10;6ofuNy2yxy4+b+P8sE3721+q1Od4SJcgPA3+HX6191rB9xyeX8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a0sMAAADbAAAADwAAAAAAAAAAAAAAAACYAgAAZHJzL2Rv&#10;d25yZXYueG1sUEsFBgAAAAAEAAQA9QAAAIgDAAAAAA==&#10;" filled="f" strokeweight="2pt"/>
                      <w10:anchorlock/>
                    </v:group>
                  </w:pict>
                </mc:Fallback>
              </mc:AlternateContent>
            </w:r>
          </w:p>
        </w:tc>
        <w:tc>
          <w:tcPr>
            <w:tcW w:w="1622" w:type="dxa"/>
            <w:gridSpan w:val="2"/>
          </w:tcPr>
          <w:p w:rsidR="00B05378" w:rsidRDefault="00B05378" w:rsidP="008F7650">
            <w:pPr>
              <w:pStyle w:val="TableParagraph"/>
              <w:spacing w:line="270" w:lineRule="exact"/>
              <w:ind w:left="104"/>
              <w:rPr>
                <w:sz w:val="24"/>
              </w:rPr>
            </w:pPr>
            <w:r>
              <w:rPr>
                <w:sz w:val="24"/>
              </w:rPr>
              <w:t>Waktu Aktif</w:t>
            </w:r>
          </w:p>
        </w:tc>
        <w:tc>
          <w:tcPr>
            <w:tcW w:w="4027" w:type="dxa"/>
            <w:gridSpan w:val="3"/>
          </w:tcPr>
          <w:p w:rsidR="00B05378" w:rsidRDefault="00B05378" w:rsidP="008F7650">
            <w:pPr>
              <w:pStyle w:val="TableParagraph"/>
              <w:spacing w:line="270" w:lineRule="exact"/>
              <w:ind w:left="102"/>
              <w:rPr>
                <w:sz w:val="24"/>
              </w:rPr>
            </w:pPr>
            <w:r>
              <w:rPr>
                <w:sz w:val="24"/>
              </w:rPr>
              <w:t>Menjelaskan bahwa objek sedang aktif</w:t>
            </w:r>
          </w:p>
          <w:p w:rsidR="00B05378" w:rsidRDefault="00B05378" w:rsidP="008F7650">
            <w:pPr>
              <w:pStyle w:val="TableParagraph"/>
              <w:spacing w:before="139"/>
              <w:ind w:left="102"/>
              <w:rPr>
                <w:sz w:val="24"/>
              </w:rPr>
            </w:pPr>
            <w:r>
              <w:rPr>
                <w:sz w:val="24"/>
              </w:rPr>
              <w:t>atau berinteraksi.</w:t>
            </w:r>
          </w:p>
        </w:tc>
      </w:tr>
      <w:tr w:rsidR="00B05378" w:rsidTr="008F7650">
        <w:trPr>
          <w:trHeight w:val="827"/>
        </w:trPr>
        <w:tc>
          <w:tcPr>
            <w:tcW w:w="569" w:type="dxa"/>
          </w:tcPr>
          <w:p w:rsidR="00B05378" w:rsidRDefault="00B05378" w:rsidP="008F7650">
            <w:pPr>
              <w:pStyle w:val="TableParagraph"/>
              <w:spacing w:line="270" w:lineRule="exact"/>
              <w:ind w:left="82" w:right="78"/>
              <w:jc w:val="center"/>
              <w:rPr>
                <w:sz w:val="24"/>
              </w:rPr>
            </w:pPr>
            <w:r>
              <w:rPr>
                <w:sz w:val="24"/>
              </w:rPr>
              <w:t>5.</w:t>
            </w:r>
          </w:p>
        </w:tc>
        <w:tc>
          <w:tcPr>
            <w:tcW w:w="1725" w:type="dxa"/>
            <w:gridSpan w:val="2"/>
          </w:tcPr>
          <w:p w:rsidR="00B05378" w:rsidRDefault="00B05378" w:rsidP="008F7650">
            <w:pPr>
              <w:pStyle w:val="TableParagraph"/>
              <w:spacing w:before="9"/>
              <w:rPr>
                <w:sz w:val="9"/>
              </w:rPr>
            </w:pPr>
          </w:p>
          <w:p w:rsidR="00B05378" w:rsidRDefault="00B05378" w:rsidP="008F7650">
            <w:pPr>
              <w:pStyle w:val="TableParagraph"/>
              <w:spacing w:line="120" w:lineRule="exact"/>
              <w:ind w:left="65" w:right="-29"/>
              <w:rPr>
                <w:sz w:val="12"/>
              </w:rPr>
            </w:pPr>
            <w:r>
              <w:rPr>
                <w:noProof/>
                <w:position w:val="-1"/>
                <w:sz w:val="12"/>
                <w:lang w:val="en-US"/>
              </w:rPr>
              <mc:AlternateContent>
                <mc:Choice Requires="wpg">
                  <w:drawing>
                    <wp:inline distT="0" distB="0" distL="0" distR="0">
                      <wp:extent cx="1019175" cy="76200"/>
                      <wp:effectExtent l="5080" t="6350" r="4445" b="3175"/>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9175" cy="76200"/>
                                <a:chOff x="0" y="0"/>
                                <a:chExt cx="1605" cy="120"/>
                              </a:xfrm>
                            </wpg:grpSpPr>
                            <wps:wsp>
                              <wps:cNvPr id="44" name="AutoShape 7"/>
                              <wps:cNvSpPr>
                                <a:spLocks/>
                              </wps:cNvSpPr>
                              <wps:spPr bwMode="auto">
                                <a:xfrm>
                                  <a:off x="0" y="0"/>
                                  <a:ext cx="1605" cy="120"/>
                                </a:xfrm>
                                <a:custGeom>
                                  <a:avLst/>
                                  <a:gdLst>
                                    <a:gd name="T0" fmla="*/ 1485 w 1605"/>
                                    <a:gd name="T1" fmla="*/ 0 h 120"/>
                                    <a:gd name="T2" fmla="*/ 1485 w 1605"/>
                                    <a:gd name="T3" fmla="*/ 120 h 120"/>
                                    <a:gd name="T4" fmla="*/ 1585 w 1605"/>
                                    <a:gd name="T5" fmla="*/ 70 h 120"/>
                                    <a:gd name="T6" fmla="*/ 1505 w 1605"/>
                                    <a:gd name="T7" fmla="*/ 70 h 120"/>
                                    <a:gd name="T8" fmla="*/ 1505 w 1605"/>
                                    <a:gd name="T9" fmla="*/ 50 h 120"/>
                                    <a:gd name="T10" fmla="*/ 1585 w 1605"/>
                                    <a:gd name="T11" fmla="*/ 50 h 120"/>
                                    <a:gd name="T12" fmla="*/ 1485 w 1605"/>
                                    <a:gd name="T13" fmla="*/ 0 h 120"/>
                                    <a:gd name="T14" fmla="*/ 1485 w 1605"/>
                                    <a:gd name="T15" fmla="*/ 50 h 120"/>
                                    <a:gd name="T16" fmla="*/ 0 w 1605"/>
                                    <a:gd name="T17" fmla="*/ 50 h 120"/>
                                    <a:gd name="T18" fmla="*/ 0 w 1605"/>
                                    <a:gd name="T19" fmla="*/ 70 h 120"/>
                                    <a:gd name="T20" fmla="*/ 1485 w 1605"/>
                                    <a:gd name="T21" fmla="*/ 70 h 120"/>
                                    <a:gd name="T22" fmla="*/ 1485 w 1605"/>
                                    <a:gd name="T23" fmla="*/ 50 h 120"/>
                                    <a:gd name="T24" fmla="*/ 1585 w 1605"/>
                                    <a:gd name="T25" fmla="*/ 50 h 120"/>
                                    <a:gd name="T26" fmla="*/ 1505 w 1605"/>
                                    <a:gd name="T27" fmla="*/ 50 h 120"/>
                                    <a:gd name="T28" fmla="*/ 1505 w 1605"/>
                                    <a:gd name="T29" fmla="*/ 70 h 120"/>
                                    <a:gd name="T30" fmla="*/ 1585 w 1605"/>
                                    <a:gd name="T31" fmla="*/ 70 h 120"/>
                                    <a:gd name="T32" fmla="*/ 1605 w 1605"/>
                                    <a:gd name="T33" fmla="*/ 60 h 120"/>
                                    <a:gd name="T34" fmla="*/ 1585 w 1605"/>
                                    <a:gd name="T35" fmla="*/ 5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05" h="120">
                                      <a:moveTo>
                                        <a:pt x="1485" y="0"/>
                                      </a:moveTo>
                                      <a:lnTo>
                                        <a:pt x="1485" y="120"/>
                                      </a:lnTo>
                                      <a:lnTo>
                                        <a:pt x="1585" y="70"/>
                                      </a:lnTo>
                                      <a:lnTo>
                                        <a:pt x="1505" y="70"/>
                                      </a:lnTo>
                                      <a:lnTo>
                                        <a:pt x="1505" y="50"/>
                                      </a:lnTo>
                                      <a:lnTo>
                                        <a:pt x="1585" y="50"/>
                                      </a:lnTo>
                                      <a:lnTo>
                                        <a:pt x="1485" y="0"/>
                                      </a:lnTo>
                                      <a:close/>
                                      <a:moveTo>
                                        <a:pt x="1485" y="50"/>
                                      </a:moveTo>
                                      <a:lnTo>
                                        <a:pt x="0" y="50"/>
                                      </a:lnTo>
                                      <a:lnTo>
                                        <a:pt x="0" y="70"/>
                                      </a:lnTo>
                                      <a:lnTo>
                                        <a:pt x="1485" y="70"/>
                                      </a:lnTo>
                                      <a:lnTo>
                                        <a:pt x="1485" y="50"/>
                                      </a:lnTo>
                                      <a:close/>
                                      <a:moveTo>
                                        <a:pt x="1585" y="50"/>
                                      </a:moveTo>
                                      <a:lnTo>
                                        <a:pt x="1505" y="50"/>
                                      </a:lnTo>
                                      <a:lnTo>
                                        <a:pt x="1505" y="70"/>
                                      </a:lnTo>
                                      <a:lnTo>
                                        <a:pt x="1585" y="70"/>
                                      </a:lnTo>
                                      <a:lnTo>
                                        <a:pt x="1605" y="60"/>
                                      </a:lnTo>
                                      <a:lnTo>
                                        <a:pt x="1585"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oup 43" o:spid="_x0000_s1026" style="width:80.25pt;height:6pt;mso-position-horizontal-relative:char;mso-position-vertical-relative:line" coordsize="160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">
                      <v:shape id="AutoShape 7" o:spid="_x0000_s1027" style="position:absolute;width:1605;height:120;visibility:visible;mso-wrap-style:square;v-text-anchor:top" coordsize="1605,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LQ0cUA&#10;AADbAAAADwAAAGRycy9kb3ducmV2LnhtbESPS2vDMBCE74X8B7GF3BK5JQnFjRxKaMAEcmga8rgt&#10;1vqBrZWxFNv591Wh0OMwM98w681oGtFT5yrLCl7mEQjizOqKCwWn793sDYTzyBoby6TgQQ42yeRp&#10;jbG2A39Rf/SFCBB2MSoovW9jKV1WkkE3ty1x8HLbGfRBdoXUHQ4Bbhr5GkUrabDisFBiS9uSsvp4&#10;Nwraz+G2T/UyPzH318vuUKdnWSs1fR4/3kF4Gv1/+K+dagWLBfx+CT9AJ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otDRxQAAANsAAAAPAAAAAAAAAAAAAAAAAJgCAABkcnMv&#10;ZG93bnJldi54bWxQSwUGAAAAAAQABAD1AAAAigMAAAAA&#10;" path="m1485,r,120l1585,70r-80,l1505,50r80,l1485,xm1485,50l,50,,70r1485,l1485,50xm1585,50r-80,l1505,70r80,l1605,60,1585,50xe" fillcolor="black" stroked="f">
                        <v:path arrowok="t" o:connecttype="custom" o:connectlocs="1485,0;1485,120;1585,70;1505,70;1505,50;1585,50;1485,0;1485,50;0,50;0,70;1485,70;1485,50;1585,50;1505,50;1505,70;1585,70;1605,60;1585,50" o:connectangles="0,0,0,0,0,0,0,0,0,0,0,0,0,0,0,0,0,0"/>
                      </v:shape>
                      <w10:anchorlock/>
                    </v:group>
                  </w:pict>
                </mc:Fallback>
              </mc:AlternateContent>
            </w:r>
          </w:p>
          <w:p w:rsidR="00B05378" w:rsidRDefault="00B05378" w:rsidP="008F7650">
            <w:pPr>
              <w:pStyle w:val="TableParagraph"/>
              <w:spacing w:before="176"/>
              <w:ind w:left="107"/>
              <w:rPr>
                <w:sz w:val="24"/>
              </w:rPr>
            </w:pPr>
            <w:r>
              <w:rPr>
                <w:sz w:val="24"/>
              </w:rPr>
              <w:t>&lt;&lt;create&gt;&gt;</w:t>
            </w:r>
          </w:p>
        </w:tc>
        <w:tc>
          <w:tcPr>
            <w:tcW w:w="914" w:type="dxa"/>
            <w:tcBorders>
              <w:right w:val="nil"/>
            </w:tcBorders>
          </w:tcPr>
          <w:p w:rsidR="00B05378" w:rsidRDefault="00B05378" w:rsidP="008F7650">
            <w:pPr>
              <w:pStyle w:val="TableParagraph"/>
              <w:spacing w:line="270" w:lineRule="exact"/>
              <w:ind w:left="104"/>
              <w:rPr>
                <w:sz w:val="24"/>
              </w:rPr>
            </w:pPr>
            <w:r>
              <w:rPr>
                <w:sz w:val="24"/>
              </w:rPr>
              <w:t>Pesan</w:t>
            </w:r>
          </w:p>
          <w:p w:rsidR="00B05378" w:rsidRDefault="00B05378" w:rsidP="008F7650">
            <w:pPr>
              <w:pStyle w:val="TableParagraph"/>
              <w:spacing w:before="139"/>
              <w:ind w:left="104"/>
              <w:rPr>
                <w:i/>
                <w:sz w:val="24"/>
              </w:rPr>
            </w:pPr>
            <w:r>
              <w:rPr>
                <w:i/>
                <w:sz w:val="24"/>
              </w:rPr>
              <w:t>Create</w:t>
            </w:r>
          </w:p>
        </w:tc>
        <w:tc>
          <w:tcPr>
            <w:tcW w:w="708" w:type="dxa"/>
            <w:tcBorders>
              <w:left w:val="nil"/>
            </w:tcBorders>
          </w:tcPr>
          <w:p w:rsidR="00B05378" w:rsidRDefault="00B05378" w:rsidP="008F7650">
            <w:pPr>
              <w:pStyle w:val="TableParagraph"/>
              <w:spacing w:line="270" w:lineRule="exact"/>
              <w:ind w:left="136" w:right="86"/>
              <w:jc w:val="center"/>
              <w:rPr>
                <w:sz w:val="24"/>
              </w:rPr>
            </w:pPr>
            <w:r>
              <w:rPr>
                <w:sz w:val="24"/>
              </w:rPr>
              <w:t>Tipe</w:t>
            </w:r>
          </w:p>
        </w:tc>
        <w:tc>
          <w:tcPr>
            <w:tcW w:w="4027" w:type="dxa"/>
            <w:gridSpan w:val="3"/>
          </w:tcPr>
          <w:p w:rsidR="00B05378" w:rsidRDefault="00B05378" w:rsidP="008F7650">
            <w:pPr>
              <w:pStyle w:val="TableParagraph"/>
              <w:tabs>
                <w:tab w:val="left" w:pos="1660"/>
                <w:tab w:val="left" w:pos="2581"/>
                <w:tab w:val="left" w:pos="3379"/>
              </w:tabs>
              <w:spacing w:line="270" w:lineRule="exact"/>
              <w:ind w:left="102"/>
              <w:rPr>
                <w:sz w:val="24"/>
              </w:rPr>
            </w:pPr>
            <w:r>
              <w:rPr>
                <w:sz w:val="24"/>
              </w:rPr>
              <w:t>Memaparkan</w:t>
            </w:r>
            <w:r>
              <w:rPr>
                <w:sz w:val="24"/>
              </w:rPr>
              <w:tab/>
              <w:t>bahwa</w:t>
            </w:r>
            <w:r>
              <w:rPr>
                <w:sz w:val="24"/>
              </w:rPr>
              <w:tab/>
              <w:t>suatu</w:t>
            </w:r>
            <w:r>
              <w:rPr>
                <w:sz w:val="24"/>
              </w:rPr>
              <w:tab/>
              <w:t>objek</w:t>
            </w:r>
          </w:p>
          <w:p w:rsidR="00B05378" w:rsidRDefault="00B05378" w:rsidP="008F7650">
            <w:pPr>
              <w:pStyle w:val="TableParagraph"/>
              <w:spacing w:before="139"/>
              <w:ind w:left="102"/>
              <w:rPr>
                <w:sz w:val="24"/>
              </w:rPr>
            </w:pPr>
            <w:r>
              <w:rPr>
                <w:sz w:val="24"/>
              </w:rPr>
              <w:t>sedang membuat objek lain.</w:t>
            </w:r>
          </w:p>
        </w:tc>
      </w:tr>
      <w:tr w:rsidR="00B05378" w:rsidTr="008F7650">
        <w:trPr>
          <w:trHeight w:val="1242"/>
        </w:trPr>
        <w:tc>
          <w:tcPr>
            <w:tcW w:w="569" w:type="dxa"/>
          </w:tcPr>
          <w:p w:rsidR="00B05378" w:rsidRDefault="00B05378" w:rsidP="008F7650">
            <w:pPr>
              <w:pStyle w:val="TableParagraph"/>
              <w:spacing w:line="270" w:lineRule="exact"/>
              <w:ind w:left="82" w:right="78"/>
              <w:jc w:val="center"/>
              <w:rPr>
                <w:sz w:val="24"/>
              </w:rPr>
            </w:pPr>
            <w:r>
              <w:rPr>
                <w:sz w:val="24"/>
              </w:rPr>
              <w:t>6.</w:t>
            </w:r>
          </w:p>
        </w:tc>
        <w:tc>
          <w:tcPr>
            <w:tcW w:w="1725" w:type="dxa"/>
            <w:gridSpan w:val="2"/>
          </w:tcPr>
          <w:p w:rsidR="00B05378" w:rsidRDefault="00B05378" w:rsidP="008F7650">
            <w:pPr>
              <w:pStyle w:val="TableParagraph"/>
              <w:spacing w:before="114"/>
              <w:ind w:left="107"/>
              <w:rPr>
                <w:sz w:val="24"/>
              </w:rPr>
            </w:pPr>
            <w:r>
              <w:rPr>
                <w:sz w:val="24"/>
              </w:rPr>
              <w:t>1:</w:t>
            </w:r>
          </w:p>
          <w:p w:rsidR="00B05378" w:rsidRDefault="00B05378" w:rsidP="008F7650">
            <w:pPr>
              <w:pStyle w:val="TableParagraph"/>
              <w:spacing w:before="139"/>
              <w:ind w:left="107"/>
              <w:rPr>
                <w:sz w:val="24"/>
              </w:rPr>
            </w:pPr>
            <w:r>
              <w:rPr>
                <w:sz w:val="24"/>
              </w:rPr>
              <w:t>nama_metode()</w:t>
            </w:r>
          </w:p>
        </w:tc>
        <w:tc>
          <w:tcPr>
            <w:tcW w:w="914" w:type="dxa"/>
            <w:tcBorders>
              <w:right w:val="nil"/>
            </w:tcBorders>
          </w:tcPr>
          <w:p w:rsidR="00B05378" w:rsidRDefault="00B05378" w:rsidP="008F7650">
            <w:pPr>
              <w:pStyle w:val="TableParagraph"/>
              <w:spacing w:line="270" w:lineRule="exact"/>
              <w:ind w:left="104"/>
              <w:rPr>
                <w:sz w:val="24"/>
              </w:rPr>
            </w:pPr>
            <w:r>
              <w:rPr>
                <w:sz w:val="24"/>
              </w:rPr>
              <w:t>Pesan</w:t>
            </w:r>
          </w:p>
          <w:p w:rsidR="00B05378" w:rsidRDefault="00B05378" w:rsidP="008F7650">
            <w:pPr>
              <w:pStyle w:val="TableParagraph"/>
              <w:spacing w:before="139"/>
              <w:ind w:left="104"/>
              <w:rPr>
                <w:i/>
                <w:sz w:val="24"/>
              </w:rPr>
            </w:pPr>
            <w:r>
              <w:rPr>
                <w:i/>
                <w:sz w:val="24"/>
              </w:rPr>
              <w:t>Call</w:t>
            </w:r>
          </w:p>
        </w:tc>
        <w:tc>
          <w:tcPr>
            <w:tcW w:w="708" w:type="dxa"/>
            <w:tcBorders>
              <w:left w:val="nil"/>
            </w:tcBorders>
          </w:tcPr>
          <w:p w:rsidR="00B05378" w:rsidRDefault="00B05378" w:rsidP="008F7650">
            <w:pPr>
              <w:pStyle w:val="TableParagraph"/>
              <w:spacing w:line="270" w:lineRule="exact"/>
              <w:ind w:left="136" w:right="86"/>
              <w:jc w:val="center"/>
              <w:rPr>
                <w:sz w:val="24"/>
              </w:rPr>
            </w:pPr>
            <w:r>
              <w:rPr>
                <w:sz w:val="24"/>
              </w:rPr>
              <w:t>Tipe</w:t>
            </w:r>
          </w:p>
        </w:tc>
        <w:tc>
          <w:tcPr>
            <w:tcW w:w="4027" w:type="dxa"/>
            <w:gridSpan w:val="3"/>
          </w:tcPr>
          <w:p w:rsidR="00B05378" w:rsidRDefault="00B05378" w:rsidP="008F7650">
            <w:pPr>
              <w:pStyle w:val="TableParagraph"/>
              <w:spacing w:line="270" w:lineRule="exact"/>
              <w:ind w:left="102"/>
              <w:rPr>
                <w:sz w:val="24"/>
              </w:rPr>
            </w:pPr>
            <w:r>
              <w:rPr>
                <w:sz w:val="24"/>
              </w:rPr>
              <w:t>Suatu objek sedang memanggil operasi</w:t>
            </w:r>
          </w:p>
          <w:p w:rsidR="00B05378" w:rsidRDefault="00B05378" w:rsidP="008F7650">
            <w:pPr>
              <w:pStyle w:val="TableParagraph"/>
              <w:spacing w:before="5" w:line="410" w:lineRule="atLeast"/>
              <w:ind w:left="102"/>
              <w:rPr>
                <w:sz w:val="24"/>
              </w:rPr>
            </w:pPr>
            <w:r>
              <w:rPr>
                <w:sz w:val="24"/>
              </w:rPr>
              <w:t>yang terdapat pada dirinya sendiri atau objek lain.</w:t>
            </w:r>
          </w:p>
        </w:tc>
      </w:tr>
      <w:tr w:rsidR="00B05378" w:rsidTr="008F7650">
        <w:trPr>
          <w:trHeight w:val="828"/>
        </w:trPr>
        <w:tc>
          <w:tcPr>
            <w:tcW w:w="569" w:type="dxa"/>
          </w:tcPr>
          <w:p w:rsidR="00B05378" w:rsidRDefault="00B05378" w:rsidP="008F7650">
            <w:pPr>
              <w:pStyle w:val="TableParagraph"/>
              <w:spacing w:line="270" w:lineRule="exact"/>
              <w:ind w:left="82" w:right="78"/>
              <w:jc w:val="center"/>
              <w:rPr>
                <w:sz w:val="24"/>
              </w:rPr>
            </w:pPr>
            <w:r>
              <w:rPr>
                <w:sz w:val="24"/>
              </w:rPr>
              <w:t>7.</w:t>
            </w:r>
          </w:p>
        </w:tc>
        <w:tc>
          <w:tcPr>
            <w:tcW w:w="1725" w:type="dxa"/>
            <w:gridSpan w:val="2"/>
          </w:tcPr>
          <w:p w:rsidR="00B05378" w:rsidRDefault="00B05378" w:rsidP="008F7650">
            <w:pPr>
              <w:pStyle w:val="TableParagraph"/>
              <w:spacing w:before="114"/>
              <w:ind w:left="107"/>
              <w:rPr>
                <w:sz w:val="24"/>
              </w:rPr>
            </w:pPr>
            <w:r>
              <w:rPr>
                <w:sz w:val="24"/>
              </w:rPr>
              <w:t>1: masukan</w:t>
            </w:r>
          </w:p>
        </w:tc>
        <w:tc>
          <w:tcPr>
            <w:tcW w:w="914" w:type="dxa"/>
            <w:tcBorders>
              <w:right w:val="nil"/>
            </w:tcBorders>
          </w:tcPr>
          <w:p w:rsidR="00B05378" w:rsidRDefault="00B05378" w:rsidP="008F7650">
            <w:pPr>
              <w:pStyle w:val="TableParagraph"/>
              <w:spacing w:line="270" w:lineRule="exact"/>
              <w:ind w:left="104"/>
              <w:rPr>
                <w:sz w:val="24"/>
              </w:rPr>
            </w:pPr>
            <w:r>
              <w:rPr>
                <w:sz w:val="24"/>
              </w:rPr>
              <w:t>Pesan</w:t>
            </w:r>
          </w:p>
          <w:p w:rsidR="00B05378" w:rsidRDefault="00B05378" w:rsidP="008F7650">
            <w:pPr>
              <w:pStyle w:val="TableParagraph"/>
              <w:spacing w:before="140"/>
              <w:ind w:left="104"/>
              <w:rPr>
                <w:i/>
                <w:sz w:val="24"/>
              </w:rPr>
            </w:pPr>
            <w:r>
              <w:rPr>
                <w:i/>
                <w:sz w:val="24"/>
              </w:rPr>
              <w:t>Send</w:t>
            </w:r>
          </w:p>
        </w:tc>
        <w:tc>
          <w:tcPr>
            <w:tcW w:w="708" w:type="dxa"/>
            <w:tcBorders>
              <w:left w:val="nil"/>
            </w:tcBorders>
          </w:tcPr>
          <w:p w:rsidR="00B05378" w:rsidRDefault="00B05378" w:rsidP="008F7650">
            <w:pPr>
              <w:pStyle w:val="TableParagraph"/>
              <w:spacing w:line="270" w:lineRule="exact"/>
              <w:ind w:left="136" w:right="86"/>
              <w:jc w:val="center"/>
              <w:rPr>
                <w:sz w:val="24"/>
              </w:rPr>
            </w:pPr>
            <w:r>
              <w:rPr>
                <w:sz w:val="24"/>
              </w:rPr>
              <w:t>Tipe</w:t>
            </w:r>
          </w:p>
        </w:tc>
        <w:tc>
          <w:tcPr>
            <w:tcW w:w="4027" w:type="dxa"/>
            <w:gridSpan w:val="3"/>
          </w:tcPr>
          <w:p w:rsidR="00B05378" w:rsidRDefault="00B05378" w:rsidP="008F7650">
            <w:pPr>
              <w:pStyle w:val="TableParagraph"/>
              <w:spacing w:line="270" w:lineRule="exact"/>
              <w:ind w:left="102"/>
              <w:rPr>
                <w:sz w:val="24"/>
              </w:rPr>
            </w:pPr>
            <w:r>
              <w:rPr>
                <w:sz w:val="24"/>
              </w:rPr>
              <w:t>Mendeskripsikan suatu objek mengirim</w:t>
            </w:r>
          </w:p>
          <w:p w:rsidR="00B05378" w:rsidRDefault="00B05378" w:rsidP="008F7650">
            <w:pPr>
              <w:pStyle w:val="TableParagraph"/>
              <w:spacing w:before="140"/>
              <w:ind w:left="102"/>
              <w:rPr>
                <w:sz w:val="24"/>
              </w:rPr>
            </w:pPr>
            <w:r>
              <w:rPr>
                <w:sz w:val="24"/>
              </w:rPr>
              <w:t>informasi ke objek lain.</w:t>
            </w:r>
          </w:p>
        </w:tc>
      </w:tr>
      <w:tr w:rsidR="00B05378" w:rsidTr="008F7650">
        <w:trPr>
          <w:trHeight w:val="1242"/>
        </w:trPr>
        <w:tc>
          <w:tcPr>
            <w:tcW w:w="569" w:type="dxa"/>
          </w:tcPr>
          <w:p w:rsidR="00B05378" w:rsidRDefault="00B05378" w:rsidP="008F7650">
            <w:pPr>
              <w:pStyle w:val="TableParagraph"/>
              <w:spacing w:line="270" w:lineRule="exact"/>
              <w:ind w:left="82" w:right="78"/>
              <w:jc w:val="center"/>
              <w:rPr>
                <w:sz w:val="24"/>
              </w:rPr>
            </w:pPr>
            <w:r>
              <w:rPr>
                <w:sz w:val="24"/>
              </w:rPr>
              <w:t>8.</w:t>
            </w:r>
          </w:p>
        </w:tc>
        <w:tc>
          <w:tcPr>
            <w:tcW w:w="1725" w:type="dxa"/>
            <w:gridSpan w:val="2"/>
          </w:tcPr>
          <w:p w:rsidR="00B05378" w:rsidRDefault="00B05378" w:rsidP="008F7650">
            <w:pPr>
              <w:pStyle w:val="TableParagraph"/>
              <w:spacing w:before="114"/>
              <w:ind w:left="107"/>
              <w:rPr>
                <w:sz w:val="24"/>
              </w:rPr>
            </w:pPr>
            <w:r>
              <w:rPr>
                <w:sz w:val="24"/>
              </w:rPr>
              <w:t>1: keluaran</w:t>
            </w:r>
          </w:p>
        </w:tc>
        <w:tc>
          <w:tcPr>
            <w:tcW w:w="914" w:type="dxa"/>
            <w:tcBorders>
              <w:right w:val="nil"/>
            </w:tcBorders>
          </w:tcPr>
          <w:p w:rsidR="00B05378" w:rsidRDefault="00B05378" w:rsidP="008F7650">
            <w:pPr>
              <w:pStyle w:val="TableParagraph"/>
              <w:spacing w:line="270" w:lineRule="exact"/>
              <w:ind w:left="104"/>
              <w:rPr>
                <w:sz w:val="24"/>
              </w:rPr>
            </w:pPr>
            <w:r>
              <w:rPr>
                <w:sz w:val="24"/>
              </w:rPr>
              <w:t>Pesan</w:t>
            </w:r>
          </w:p>
          <w:p w:rsidR="00B05378" w:rsidRDefault="00B05378" w:rsidP="008F7650">
            <w:pPr>
              <w:pStyle w:val="TableParagraph"/>
              <w:spacing w:before="139"/>
              <w:ind w:left="104"/>
              <w:rPr>
                <w:i/>
                <w:sz w:val="24"/>
              </w:rPr>
            </w:pPr>
            <w:r>
              <w:rPr>
                <w:i/>
                <w:sz w:val="24"/>
              </w:rPr>
              <w:t>Return</w:t>
            </w:r>
          </w:p>
        </w:tc>
        <w:tc>
          <w:tcPr>
            <w:tcW w:w="708" w:type="dxa"/>
            <w:tcBorders>
              <w:left w:val="nil"/>
            </w:tcBorders>
          </w:tcPr>
          <w:p w:rsidR="00B05378" w:rsidRDefault="00B05378" w:rsidP="008F7650">
            <w:pPr>
              <w:pStyle w:val="TableParagraph"/>
              <w:spacing w:line="270" w:lineRule="exact"/>
              <w:ind w:left="136" w:right="86"/>
              <w:jc w:val="center"/>
              <w:rPr>
                <w:sz w:val="24"/>
              </w:rPr>
            </w:pPr>
            <w:r>
              <w:rPr>
                <w:sz w:val="24"/>
              </w:rPr>
              <w:t>Tipe</w:t>
            </w:r>
          </w:p>
        </w:tc>
        <w:tc>
          <w:tcPr>
            <w:tcW w:w="4027" w:type="dxa"/>
            <w:gridSpan w:val="3"/>
          </w:tcPr>
          <w:p w:rsidR="00B05378" w:rsidRDefault="00B05378" w:rsidP="008F7650">
            <w:pPr>
              <w:pStyle w:val="TableParagraph"/>
              <w:tabs>
                <w:tab w:val="left" w:pos="1968"/>
                <w:tab w:val="left" w:pos="2692"/>
                <w:tab w:val="left" w:pos="3446"/>
              </w:tabs>
              <w:spacing w:line="270" w:lineRule="exact"/>
              <w:ind w:left="102"/>
              <w:rPr>
                <w:sz w:val="24"/>
              </w:rPr>
            </w:pPr>
            <w:r>
              <w:rPr>
                <w:sz w:val="24"/>
              </w:rPr>
              <w:t>Mendeskripsikan</w:t>
            </w:r>
            <w:r>
              <w:rPr>
                <w:sz w:val="24"/>
              </w:rPr>
              <w:tab/>
              <w:t>suatu</w:t>
            </w:r>
            <w:r>
              <w:rPr>
                <w:sz w:val="24"/>
              </w:rPr>
              <w:tab/>
              <w:t>objek</w:t>
            </w:r>
            <w:r>
              <w:rPr>
                <w:sz w:val="24"/>
              </w:rPr>
              <w:tab/>
              <w:t>yang</w:t>
            </w:r>
          </w:p>
          <w:p w:rsidR="00B05378" w:rsidRDefault="00B05378" w:rsidP="008F7650">
            <w:pPr>
              <w:pStyle w:val="TableParagraph"/>
              <w:spacing w:before="5" w:line="410" w:lineRule="atLeast"/>
              <w:ind w:left="102" w:right="134"/>
              <w:rPr>
                <w:sz w:val="24"/>
              </w:rPr>
            </w:pPr>
            <w:r>
              <w:rPr>
                <w:sz w:val="24"/>
              </w:rPr>
              <w:t xml:space="preserve">telah berjalan menghasilkan </w:t>
            </w:r>
            <w:r>
              <w:rPr>
                <w:spacing w:val="-3"/>
                <w:sz w:val="24"/>
              </w:rPr>
              <w:t xml:space="preserve">keluaran </w:t>
            </w:r>
            <w:r>
              <w:rPr>
                <w:sz w:val="24"/>
              </w:rPr>
              <w:t>ke objek</w:t>
            </w:r>
            <w:r>
              <w:rPr>
                <w:spacing w:val="-2"/>
                <w:sz w:val="24"/>
              </w:rPr>
              <w:t xml:space="preserve"> </w:t>
            </w:r>
            <w:r>
              <w:rPr>
                <w:sz w:val="24"/>
              </w:rPr>
              <w:t>tertentu.</w:t>
            </w:r>
          </w:p>
        </w:tc>
      </w:tr>
    </w:tbl>
    <w:p w:rsidR="00B05378" w:rsidRDefault="00B05378" w:rsidP="00B05378">
      <w:pPr>
        <w:spacing w:line="410" w:lineRule="atLeast"/>
        <w:rPr>
          <w:sz w:val="24"/>
        </w:rPr>
        <w:sectPr w:rsidR="00B05378">
          <w:pgSz w:w="11910" w:h="16850"/>
          <w:pgMar w:top="1600" w:right="1100" w:bottom="980" w:left="1680" w:header="0" w:footer="712" w:gutter="0"/>
          <w:cols w:space="720"/>
        </w:sectPr>
      </w:pPr>
    </w:p>
    <w:p w:rsidR="00B05378" w:rsidRDefault="00B05378" w:rsidP="00B05378">
      <w:pPr>
        <w:pStyle w:val="BodyText"/>
        <w:spacing w:before="8" w:after="1"/>
        <w:rPr>
          <w:sz w:val="8"/>
        </w:rPr>
      </w:pPr>
      <w:r>
        <w:rPr>
          <w:noProof/>
          <w:lang w:val="en-US"/>
        </w:rPr>
        <w:lastRenderedPageBreak/>
        <mc:AlternateContent>
          <mc:Choice Requires="wps">
            <w:drawing>
              <wp:anchor distT="0" distB="0" distL="114300" distR="114300" simplePos="0" relativeHeight="251667456" behindDoc="1" locked="0" layoutInCell="1" allowOverlap="1">
                <wp:simplePos x="0" y="0"/>
                <wp:positionH relativeFrom="page">
                  <wp:posOffset>2205990</wp:posOffset>
                </wp:positionH>
                <wp:positionV relativeFrom="page">
                  <wp:posOffset>9521190</wp:posOffset>
                </wp:positionV>
                <wp:extent cx="790575" cy="103505"/>
                <wp:effectExtent l="5715" t="5715" r="3810" b="5080"/>
                <wp:wrapNone/>
                <wp:docPr id="42"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90575" cy="103505"/>
                        </a:xfrm>
                        <a:custGeom>
                          <a:avLst/>
                          <a:gdLst>
                            <a:gd name="T0" fmla="+- 0 4679 3474"/>
                            <a:gd name="T1" fmla="*/ T0 w 1245"/>
                            <a:gd name="T2" fmla="+- 0 15076 14994"/>
                            <a:gd name="T3" fmla="*/ 15076 h 163"/>
                            <a:gd name="T4" fmla="+- 0 4569 3474"/>
                            <a:gd name="T5" fmla="*/ T4 w 1245"/>
                            <a:gd name="T6" fmla="+- 0 15140 14994"/>
                            <a:gd name="T7" fmla="*/ 15140 h 163"/>
                            <a:gd name="T8" fmla="+- 0 4568 3474"/>
                            <a:gd name="T9" fmla="*/ T8 w 1245"/>
                            <a:gd name="T10" fmla="+- 0 15146 14994"/>
                            <a:gd name="T11" fmla="*/ 15146 h 163"/>
                            <a:gd name="T12" fmla="+- 0 4573 3474"/>
                            <a:gd name="T13" fmla="*/ T12 w 1245"/>
                            <a:gd name="T14" fmla="+- 0 15155 14994"/>
                            <a:gd name="T15" fmla="*/ 15155 h 163"/>
                            <a:gd name="T16" fmla="+- 0 4579 3474"/>
                            <a:gd name="T17" fmla="*/ T16 w 1245"/>
                            <a:gd name="T18" fmla="+- 0 15157 14994"/>
                            <a:gd name="T19" fmla="*/ 15157 h 163"/>
                            <a:gd name="T20" fmla="+- 0 4702 3474"/>
                            <a:gd name="T21" fmla="*/ T20 w 1245"/>
                            <a:gd name="T22" fmla="+- 0 15086 14994"/>
                            <a:gd name="T23" fmla="*/ 15086 h 163"/>
                            <a:gd name="T24" fmla="+- 0 4699 3474"/>
                            <a:gd name="T25" fmla="*/ T24 w 1245"/>
                            <a:gd name="T26" fmla="+- 0 15086 14994"/>
                            <a:gd name="T27" fmla="*/ 15086 h 163"/>
                            <a:gd name="T28" fmla="+- 0 4699 3474"/>
                            <a:gd name="T29" fmla="*/ T28 w 1245"/>
                            <a:gd name="T30" fmla="+- 0 15084 14994"/>
                            <a:gd name="T31" fmla="*/ 15084 h 163"/>
                            <a:gd name="T32" fmla="+- 0 4694 3474"/>
                            <a:gd name="T33" fmla="*/ T32 w 1245"/>
                            <a:gd name="T34" fmla="+- 0 15084 14994"/>
                            <a:gd name="T35" fmla="*/ 15084 h 163"/>
                            <a:gd name="T36" fmla="+- 0 4679 3474"/>
                            <a:gd name="T37" fmla="*/ T36 w 1245"/>
                            <a:gd name="T38" fmla="+- 0 15076 14994"/>
                            <a:gd name="T39" fmla="*/ 15076 h 163"/>
                            <a:gd name="T40" fmla="+- 0 4662 3474"/>
                            <a:gd name="T41" fmla="*/ T40 w 1245"/>
                            <a:gd name="T42" fmla="+- 0 15066 14994"/>
                            <a:gd name="T43" fmla="*/ 15066 h 163"/>
                            <a:gd name="T44" fmla="+- 0 3474 3474"/>
                            <a:gd name="T45" fmla="*/ T44 w 1245"/>
                            <a:gd name="T46" fmla="+- 0 15066 14994"/>
                            <a:gd name="T47" fmla="*/ 15066 h 163"/>
                            <a:gd name="T48" fmla="+- 0 3474 3474"/>
                            <a:gd name="T49" fmla="*/ T48 w 1245"/>
                            <a:gd name="T50" fmla="+- 0 15086 14994"/>
                            <a:gd name="T51" fmla="*/ 15086 h 163"/>
                            <a:gd name="T52" fmla="+- 0 4662 3474"/>
                            <a:gd name="T53" fmla="*/ T52 w 1245"/>
                            <a:gd name="T54" fmla="+- 0 15086 14994"/>
                            <a:gd name="T55" fmla="*/ 15086 h 163"/>
                            <a:gd name="T56" fmla="+- 0 4679 3474"/>
                            <a:gd name="T57" fmla="*/ T56 w 1245"/>
                            <a:gd name="T58" fmla="+- 0 15076 14994"/>
                            <a:gd name="T59" fmla="*/ 15076 h 163"/>
                            <a:gd name="T60" fmla="+- 0 4662 3474"/>
                            <a:gd name="T61" fmla="*/ T60 w 1245"/>
                            <a:gd name="T62" fmla="+- 0 15066 14994"/>
                            <a:gd name="T63" fmla="*/ 15066 h 163"/>
                            <a:gd name="T64" fmla="+- 0 4702 3474"/>
                            <a:gd name="T65" fmla="*/ T64 w 1245"/>
                            <a:gd name="T66" fmla="+- 0 15066 14994"/>
                            <a:gd name="T67" fmla="*/ 15066 h 163"/>
                            <a:gd name="T68" fmla="+- 0 4699 3474"/>
                            <a:gd name="T69" fmla="*/ T68 w 1245"/>
                            <a:gd name="T70" fmla="+- 0 15066 14994"/>
                            <a:gd name="T71" fmla="*/ 15066 h 163"/>
                            <a:gd name="T72" fmla="+- 0 4699 3474"/>
                            <a:gd name="T73" fmla="*/ T72 w 1245"/>
                            <a:gd name="T74" fmla="+- 0 15086 14994"/>
                            <a:gd name="T75" fmla="*/ 15086 h 163"/>
                            <a:gd name="T76" fmla="+- 0 4702 3474"/>
                            <a:gd name="T77" fmla="*/ T76 w 1245"/>
                            <a:gd name="T78" fmla="+- 0 15086 14994"/>
                            <a:gd name="T79" fmla="*/ 15086 h 163"/>
                            <a:gd name="T80" fmla="+- 0 4719 3474"/>
                            <a:gd name="T81" fmla="*/ T80 w 1245"/>
                            <a:gd name="T82" fmla="+- 0 15076 14994"/>
                            <a:gd name="T83" fmla="*/ 15076 h 163"/>
                            <a:gd name="T84" fmla="+- 0 4702 3474"/>
                            <a:gd name="T85" fmla="*/ T84 w 1245"/>
                            <a:gd name="T86" fmla="+- 0 15066 14994"/>
                            <a:gd name="T87" fmla="*/ 15066 h 163"/>
                            <a:gd name="T88" fmla="+- 0 4694 3474"/>
                            <a:gd name="T89" fmla="*/ T88 w 1245"/>
                            <a:gd name="T90" fmla="+- 0 15067 14994"/>
                            <a:gd name="T91" fmla="*/ 15067 h 163"/>
                            <a:gd name="T92" fmla="+- 0 4679 3474"/>
                            <a:gd name="T93" fmla="*/ T92 w 1245"/>
                            <a:gd name="T94" fmla="+- 0 15076 14994"/>
                            <a:gd name="T95" fmla="*/ 15076 h 163"/>
                            <a:gd name="T96" fmla="+- 0 4694 3474"/>
                            <a:gd name="T97" fmla="*/ T96 w 1245"/>
                            <a:gd name="T98" fmla="+- 0 15084 14994"/>
                            <a:gd name="T99" fmla="*/ 15084 h 163"/>
                            <a:gd name="T100" fmla="+- 0 4694 3474"/>
                            <a:gd name="T101" fmla="*/ T100 w 1245"/>
                            <a:gd name="T102" fmla="+- 0 15067 14994"/>
                            <a:gd name="T103" fmla="*/ 15067 h 163"/>
                            <a:gd name="T104" fmla="+- 0 4699 3474"/>
                            <a:gd name="T105" fmla="*/ T104 w 1245"/>
                            <a:gd name="T106" fmla="+- 0 15067 14994"/>
                            <a:gd name="T107" fmla="*/ 15067 h 163"/>
                            <a:gd name="T108" fmla="+- 0 4694 3474"/>
                            <a:gd name="T109" fmla="*/ T108 w 1245"/>
                            <a:gd name="T110" fmla="+- 0 15067 14994"/>
                            <a:gd name="T111" fmla="*/ 15067 h 163"/>
                            <a:gd name="T112" fmla="+- 0 4694 3474"/>
                            <a:gd name="T113" fmla="*/ T112 w 1245"/>
                            <a:gd name="T114" fmla="+- 0 15084 14994"/>
                            <a:gd name="T115" fmla="*/ 15084 h 163"/>
                            <a:gd name="T116" fmla="+- 0 4699 3474"/>
                            <a:gd name="T117" fmla="*/ T116 w 1245"/>
                            <a:gd name="T118" fmla="+- 0 15084 14994"/>
                            <a:gd name="T119" fmla="*/ 15084 h 163"/>
                            <a:gd name="T120" fmla="+- 0 4699 3474"/>
                            <a:gd name="T121" fmla="*/ T120 w 1245"/>
                            <a:gd name="T122" fmla="+- 0 15067 14994"/>
                            <a:gd name="T123" fmla="*/ 15067 h 163"/>
                            <a:gd name="T124" fmla="+- 0 4579 3474"/>
                            <a:gd name="T125" fmla="*/ T124 w 1245"/>
                            <a:gd name="T126" fmla="+- 0 14994 14994"/>
                            <a:gd name="T127" fmla="*/ 14994 h 163"/>
                            <a:gd name="T128" fmla="+- 0 4573 3474"/>
                            <a:gd name="T129" fmla="*/ T128 w 1245"/>
                            <a:gd name="T130" fmla="+- 0 14996 14994"/>
                            <a:gd name="T131" fmla="*/ 14996 h 163"/>
                            <a:gd name="T132" fmla="+- 0 4568 3474"/>
                            <a:gd name="T133" fmla="*/ T132 w 1245"/>
                            <a:gd name="T134" fmla="+- 0 15005 14994"/>
                            <a:gd name="T135" fmla="*/ 15005 h 163"/>
                            <a:gd name="T136" fmla="+- 0 4569 3474"/>
                            <a:gd name="T137" fmla="*/ T136 w 1245"/>
                            <a:gd name="T138" fmla="+- 0 15012 14994"/>
                            <a:gd name="T139" fmla="*/ 15012 h 163"/>
                            <a:gd name="T140" fmla="+- 0 4679 3474"/>
                            <a:gd name="T141" fmla="*/ T140 w 1245"/>
                            <a:gd name="T142" fmla="+- 0 15076 14994"/>
                            <a:gd name="T143" fmla="*/ 15076 h 163"/>
                            <a:gd name="T144" fmla="+- 0 4694 3474"/>
                            <a:gd name="T145" fmla="*/ T144 w 1245"/>
                            <a:gd name="T146" fmla="+- 0 15067 14994"/>
                            <a:gd name="T147" fmla="*/ 15067 h 163"/>
                            <a:gd name="T148" fmla="+- 0 4699 3474"/>
                            <a:gd name="T149" fmla="*/ T148 w 1245"/>
                            <a:gd name="T150" fmla="+- 0 15067 14994"/>
                            <a:gd name="T151" fmla="*/ 15067 h 163"/>
                            <a:gd name="T152" fmla="+- 0 4699 3474"/>
                            <a:gd name="T153" fmla="*/ T152 w 1245"/>
                            <a:gd name="T154" fmla="+- 0 15066 14994"/>
                            <a:gd name="T155" fmla="*/ 15066 h 163"/>
                            <a:gd name="T156" fmla="+- 0 4702 3474"/>
                            <a:gd name="T157" fmla="*/ T156 w 1245"/>
                            <a:gd name="T158" fmla="+- 0 15066 14994"/>
                            <a:gd name="T159" fmla="*/ 15066 h 163"/>
                            <a:gd name="T160" fmla="+- 0 4579 3474"/>
                            <a:gd name="T161" fmla="*/ T160 w 1245"/>
                            <a:gd name="T162" fmla="+- 0 14994 14994"/>
                            <a:gd name="T163" fmla="*/ 14994 h 16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245" h="163">
                              <a:moveTo>
                                <a:pt x="1205" y="82"/>
                              </a:moveTo>
                              <a:lnTo>
                                <a:pt x="1095" y="146"/>
                              </a:lnTo>
                              <a:lnTo>
                                <a:pt x="1094" y="152"/>
                              </a:lnTo>
                              <a:lnTo>
                                <a:pt x="1099" y="161"/>
                              </a:lnTo>
                              <a:lnTo>
                                <a:pt x="1105" y="163"/>
                              </a:lnTo>
                              <a:lnTo>
                                <a:pt x="1228" y="92"/>
                              </a:lnTo>
                              <a:lnTo>
                                <a:pt x="1225" y="92"/>
                              </a:lnTo>
                              <a:lnTo>
                                <a:pt x="1225" y="90"/>
                              </a:lnTo>
                              <a:lnTo>
                                <a:pt x="1220" y="90"/>
                              </a:lnTo>
                              <a:lnTo>
                                <a:pt x="1205" y="82"/>
                              </a:lnTo>
                              <a:close/>
                              <a:moveTo>
                                <a:pt x="1188" y="72"/>
                              </a:moveTo>
                              <a:lnTo>
                                <a:pt x="0" y="72"/>
                              </a:lnTo>
                              <a:lnTo>
                                <a:pt x="0" y="92"/>
                              </a:lnTo>
                              <a:lnTo>
                                <a:pt x="1188" y="92"/>
                              </a:lnTo>
                              <a:lnTo>
                                <a:pt x="1205" y="82"/>
                              </a:lnTo>
                              <a:lnTo>
                                <a:pt x="1188" y="72"/>
                              </a:lnTo>
                              <a:close/>
                              <a:moveTo>
                                <a:pt x="1228" y="72"/>
                              </a:moveTo>
                              <a:lnTo>
                                <a:pt x="1225" y="72"/>
                              </a:lnTo>
                              <a:lnTo>
                                <a:pt x="1225" y="92"/>
                              </a:lnTo>
                              <a:lnTo>
                                <a:pt x="1228" y="92"/>
                              </a:lnTo>
                              <a:lnTo>
                                <a:pt x="1245" y="82"/>
                              </a:lnTo>
                              <a:lnTo>
                                <a:pt x="1228" y="72"/>
                              </a:lnTo>
                              <a:close/>
                              <a:moveTo>
                                <a:pt x="1220" y="73"/>
                              </a:moveTo>
                              <a:lnTo>
                                <a:pt x="1205" y="82"/>
                              </a:lnTo>
                              <a:lnTo>
                                <a:pt x="1220" y="90"/>
                              </a:lnTo>
                              <a:lnTo>
                                <a:pt x="1220" y="73"/>
                              </a:lnTo>
                              <a:close/>
                              <a:moveTo>
                                <a:pt x="1225" y="73"/>
                              </a:moveTo>
                              <a:lnTo>
                                <a:pt x="1220" y="73"/>
                              </a:lnTo>
                              <a:lnTo>
                                <a:pt x="1220" y="90"/>
                              </a:lnTo>
                              <a:lnTo>
                                <a:pt x="1225" y="90"/>
                              </a:lnTo>
                              <a:lnTo>
                                <a:pt x="1225" y="73"/>
                              </a:lnTo>
                              <a:close/>
                              <a:moveTo>
                                <a:pt x="1105" y="0"/>
                              </a:moveTo>
                              <a:lnTo>
                                <a:pt x="1099" y="2"/>
                              </a:lnTo>
                              <a:lnTo>
                                <a:pt x="1094" y="11"/>
                              </a:lnTo>
                              <a:lnTo>
                                <a:pt x="1095" y="18"/>
                              </a:lnTo>
                              <a:lnTo>
                                <a:pt x="1205" y="82"/>
                              </a:lnTo>
                              <a:lnTo>
                                <a:pt x="1220" y="73"/>
                              </a:lnTo>
                              <a:lnTo>
                                <a:pt x="1225" y="73"/>
                              </a:lnTo>
                              <a:lnTo>
                                <a:pt x="1225" y="72"/>
                              </a:lnTo>
                              <a:lnTo>
                                <a:pt x="1228" y="72"/>
                              </a:lnTo>
                              <a:lnTo>
                                <a:pt x="110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2" o:spid="_x0000_s1026" style="position:absolute;margin-left:173.7pt;margin-top:749.7pt;width:62.25pt;height:8.1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24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" path="m1205,82r-110,64l1094,152r5,9l1105,163,1228,92r-3,l1225,90r-5,l1205,82xm1188,72l,72,,92r1188,l1205,82,1188,72xm1228,72r-3,l1225,92r3,l1245,82,1228,72xm1220,73r-15,9l1220,90r,-17xm1225,73r-5,l1220,90r5,l1225,73xm1105,r-6,2l1094,11r1,7l1205,82r15,-9l1225,73r,-1l1228,72,1105,xe" fillcolor="black" stroked="f">
                <v:path arrowok="t" o:connecttype="custom" o:connectlocs="765175,9573260;695325,9613900;694690,9617710;697865,9623425;701675,9624695;779780,9579610;777875,9579610;777875,9578340;774700,9578340;765175,9573260;754380,9566910;0,9566910;0,9579610;754380,9579610;765175,9573260;754380,9566910;779780,9566910;777875,9566910;777875,9579610;779780,9579610;790575,9573260;779780,9566910;774700,9567545;765175,9573260;774700,9578340;774700,9567545;777875,9567545;774700,9567545;774700,9578340;777875,9578340;777875,9567545;701675,9521190;697865,9522460;694690,9528175;695325,9532620;765175,9573260;774700,9567545;777875,9567545;777875,9566910;779780,9566910;701675,9521190" o:connectangles="0,0,0,0,0,0,0,0,0,0,0,0,0,0,0,0,0,0,0,0,0,0,0,0,0,0,0,0,0,0,0,0,0,0,0,0,0,0,0,0,0"/>
                <w10:wrap anchorx="page" anchory="page"/>
              </v:shape>
            </w:pict>
          </mc:Fallback>
        </mc:AlternateContent>
      </w:r>
    </w:p>
    <w:tbl>
      <w:tblPr>
        <w:tblW w:w="0" w:type="auto"/>
        <w:tblInd w:w="10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724"/>
        <w:gridCol w:w="1621"/>
        <w:gridCol w:w="4026"/>
      </w:tblGrid>
      <w:tr w:rsidR="00B05378" w:rsidTr="008F7650">
        <w:trPr>
          <w:trHeight w:val="1656"/>
        </w:trPr>
        <w:tc>
          <w:tcPr>
            <w:tcW w:w="569" w:type="dxa"/>
          </w:tcPr>
          <w:p w:rsidR="00B05378" w:rsidRDefault="00B05378" w:rsidP="008F7650">
            <w:pPr>
              <w:pStyle w:val="TableParagraph"/>
              <w:spacing w:line="271" w:lineRule="exact"/>
              <w:ind w:left="82" w:right="78"/>
              <w:jc w:val="center"/>
              <w:rPr>
                <w:sz w:val="24"/>
              </w:rPr>
            </w:pPr>
            <w:r>
              <w:rPr>
                <w:sz w:val="24"/>
              </w:rPr>
              <w:t>9.</w:t>
            </w:r>
          </w:p>
        </w:tc>
        <w:tc>
          <w:tcPr>
            <w:tcW w:w="1724" w:type="dxa"/>
          </w:tcPr>
          <w:p w:rsidR="00B05378" w:rsidRDefault="00B05378" w:rsidP="008F7650">
            <w:pPr>
              <w:pStyle w:val="TableParagraph"/>
              <w:spacing w:line="271" w:lineRule="exact"/>
              <w:ind w:left="237"/>
              <w:rPr>
                <w:sz w:val="24"/>
              </w:rPr>
            </w:pPr>
            <w:r>
              <w:rPr>
                <w:sz w:val="24"/>
              </w:rPr>
              <w:t>&lt;&lt;destroy&gt;&gt;</w:t>
            </w:r>
          </w:p>
        </w:tc>
        <w:tc>
          <w:tcPr>
            <w:tcW w:w="1621" w:type="dxa"/>
          </w:tcPr>
          <w:p w:rsidR="00B05378" w:rsidRDefault="00B05378" w:rsidP="008F7650">
            <w:pPr>
              <w:pStyle w:val="TableParagraph"/>
              <w:tabs>
                <w:tab w:val="left" w:pos="1066"/>
              </w:tabs>
              <w:spacing w:line="271" w:lineRule="exact"/>
              <w:ind w:left="105"/>
              <w:rPr>
                <w:sz w:val="24"/>
              </w:rPr>
            </w:pPr>
            <w:r>
              <w:rPr>
                <w:sz w:val="24"/>
              </w:rPr>
              <w:t>Pesan</w:t>
            </w:r>
            <w:r>
              <w:rPr>
                <w:sz w:val="24"/>
              </w:rPr>
              <w:tab/>
              <w:t>Tipe</w:t>
            </w:r>
          </w:p>
          <w:p w:rsidR="00B05378" w:rsidRDefault="00B05378" w:rsidP="008F7650">
            <w:pPr>
              <w:pStyle w:val="TableParagraph"/>
              <w:spacing w:before="137"/>
              <w:ind w:left="105"/>
              <w:rPr>
                <w:i/>
                <w:sz w:val="24"/>
              </w:rPr>
            </w:pPr>
            <w:r>
              <w:rPr>
                <w:i/>
                <w:sz w:val="24"/>
              </w:rPr>
              <w:t>Destroy</w:t>
            </w:r>
          </w:p>
        </w:tc>
        <w:tc>
          <w:tcPr>
            <w:tcW w:w="4026" w:type="dxa"/>
          </w:tcPr>
          <w:p w:rsidR="00B05378" w:rsidRDefault="00B05378" w:rsidP="008F7650">
            <w:pPr>
              <w:pStyle w:val="TableParagraph"/>
              <w:spacing w:line="360" w:lineRule="auto"/>
              <w:ind w:left="104"/>
              <w:rPr>
                <w:sz w:val="24"/>
              </w:rPr>
            </w:pPr>
            <w:r>
              <w:rPr>
                <w:sz w:val="24"/>
              </w:rPr>
              <w:t>Memaparkan suatu objek mengakhiri objek lain.</w:t>
            </w:r>
          </w:p>
        </w:tc>
      </w:tr>
    </w:tbl>
    <w:p w:rsidR="00B05378" w:rsidRDefault="00B05378" w:rsidP="00B05378">
      <w:pPr>
        <w:pStyle w:val="BodyText"/>
        <w:spacing w:before="7"/>
        <w:rPr>
          <w:sz w:val="19"/>
        </w:rPr>
      </w:pPr>
    </w:p>
    <w:p w:rsidR="00B05378" w:rsidRDefault="00B05378" w:rsidP="00B05378">
      <w:pPr>
        <w:pStyle w:val="ListParagraph"/>
        <w:numPr>
          <w:ilvl w:val="2"/>
          <w:numId w:val="4"/>
        </w:numPr>
        <w:tabs>
          <w:tab w:val="left" w:pos="1297"/>
        </w:tabs>
        <w:spacing w:before="90"/>
        <w:ind w:left="1296" w:hanging="709"/>
        <w:jc w:val="both"/>
        <w:rPr>
          <w:b/>
          <w:sz w:val="24"/>
        </w:rPr>
      </w:pPr>
      <w:r>
        <w:rPr>
          <w:noProof/>
          <w:lang w:val="en-US"/>
        </w:rPr>
        <mc:AlternateContent>
          <mc:Choice Requires="wpg">
            <w:drawing>
              <wp:anchor distT="0" distB="0" distL="114300" distR="114300" simplePos="0" relativeHeight="251666432" behindDoc="1" locked="0" layoutInCell="1" allowOverlap="1">
                <wp:simplePos x="0" y="0"/>
                <wp:positionH relativeFrom="page">
                  <wp:posOffset>2339340</wp:posOffset>
                </wp:positionH>
                <wp:positionV relativeFrom="paragraph">
                  <wp:posOffset>-912495</wp:posOffset>
                </wp:positionV>
                <wp:extent cx="484505" cy="410210"/>
                <wp:effectExtent l="5715" t="12700" r="5080" b="5715"/>
                <wp:wrapNone/>
                <wp:docPr id="38"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505" cy="410210"/>
                          <a:chOff x="3684" y="-1437"/>
                          <a:chExt cx="763" cy="646"/>
                        </a:xfrm>
                      </wpg:grpSpPr>
                      <wps:wsp>
                        <wps:cNvPr id="39" name="AutoShape 36"/>
                        <wps:cNvSpPr>
                          <a:spLocks/>
                        </wps:cNvSpPr>
                        <wps:spPr bwMode="auto">
                          <a:xfrm>
                            <a:off x="4239" y="-1438"/>
                            <a:ext cx="2" cy="516"/>
                          </a:xfrm>
                          <a:custGeom>
                            <a:avLst/>
                            <a:gdLst>
                              <a:gd name="T0" fmla="+- 0 -1080 -1437"/>
                              <a:gd name="T1" fmla="*/ -1080 h 516"/>
                              <a:gd name="T2" fmla="+- 0 -921 -1437"/>
                              <a:gd name="T3" fmla="*/ -921 h 516"/>
                              <a:gd name="T4" fmla="+- 0 -1437 -1437"/>
                              <a:gd name="T5" fmla="*/ -1437 h 516"/>
                              <a:gd name="T6" fmla="+- 0 -1320 -1437"/>
                              <a:gd name="T7" fmla="*/ -1320 h 516"/>
                            </a:gdLst>
                            <a:ahLst/>
                            <a:cxnLst>
                              <a:cxn ang="0">
                                <a:pos x="0" y="T1"/>
                              </a:cxn>
                              <a:cxn ang="0">
                                <a:pos x="0" y="T3"/>
                              </a:cxn>
                              <a:cxn ang="0">
                                <a:pos x="0" y="T5"/>
                              </a:cxn>
                              <a:cxn ang="0">
                                <a:pos x="0" y="T7"/>
                              </a:cxn>
                            </a:cxnLst>
                            <a:rect l="0" t="0" r="r" b="b"/>
                            <a:pathLst>
                              <a:path h="516">
                                <a:moveTo>
                                  <a:pt x="0" y="357"/>
                                </a:moveTo>
                                <a:lnTo>
                                  <a:pt x="0" y="516"/>
                                </a:lnTo>
                                <a:moveTo>
                                  <a:pt x="0" y="0"/>
                                </a:moveTo>
                                <a:lnTo>
                                  <a:pt x="0" y="117"/>
                                </a:lnTo>
                              </a:path>
                            </a:pathLst>
                          </a:custGeom>
                          <a:noFill/>
                          <a:ln w="12700">
                            <a:solidFill>
                              <a:srgbClr val="000000"/>
                            </a:solidFill>
                            <a:prstDash val="sys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AutoShape 37"/>
                        <wps:cNvSpPr>
                          <a:spLocks/>
                        </wps:cNvSpPr>
                        <wps:spPr bwMode="auto">
                          <a:xfrm>
                            <a:off x="3684" y="-1380"/>
                            <a:ext cx="484" cy="120"/>
                          </a:xfrm>
                          <a:custGeom>
                            <a:avLst/>
                            <a:gdLst>
                              <a:gd name="T0" fmla="+- 0 4048 3684"/>
                              <a:gd name="T1" fmla="*/ T0 w 484"/>
                              <a:gd name="T2" fmla="+- 0 -1380 -1380"/>
                              <a:gd name="T3" fmla="*/ -1380 h 120"/>
                              <a:gd name="T4" fmla="+- 0 4048 3684"/>
                              <a:gd name="T5" fmla="*/ T4 w 484"/>
                              <a:gd name="T6" fmla="+- 0 -1260 -1380"/>
                              <a:gd name="T7" fmla="*/ -1260 h 120"/>
                              <a:gd name="T8" fmla="+- 0 4148 3684"/>
                              <a:gd name="T9" fmla="*/ T8 w 484"/>
                              <a:gd name="T10" fmla="+- 0 -1310 -1380"/>
                              <a:gd name="T11" fmla="*/ -1310 h 120"/>
                              <a:gd name="T12" fmla="+- 0 4068 3684"/>
                              <a:gd name="T13" fmla="*/ T12 w 484"/>
                              <a:gd name="T14" fmla="+- 0 -1310 -1380"/>
                              <a:gd name="T15" fmla="*/ -1310 h 120"/>
                              <a:gd name="T16" fmla="+- 0 4068 3684"/>
                              <a:gd name="T17" fmla="*/ T16 w 484"/>
                              <a:gd name="T18" fmla="+- 0 -1330 -1380"/>
                              <a:gd name="T19" fmla="*/ -1330 h 120"/>
                              <a:gd name="T20" fmla="+- 0 4148 3684"/>
                              <a:gd name="T21" fmla="*/ T20 w 484"/>
                              <a:gd name="T22" fmla="+- 0 -1330 -1380"/>
                              <a:gd name="T23" fmla="*/ -1330 h 120"/>
                              <a:gd name="T24" fmla="+- 0 4048 3684"/>
                              <a:gd name="T25" fmla="*/ T24 w 484"/>
                              <a:gd name="T26" fmla="+- 0 -1380 -1380"/>
                              <a:gd name="T27" fmla="*/ -1380 h 120"/>
                              <a:gd name="T28" fmla="+- 0 4048 3684"/>
                              <a:gd name="T29" fmla="*/ T28 w 484"/>
                              <a:gd name="T30" fmla="+- 0 -1330 -1380"/>
                              <a:gd name="T31" fmla="*/ -1330 h 120"/>
                              <a:gd name="T32" fmla="+- 0 3684 3684"/>
                              <a:gd name="T33" fmla="*/ T32 w 484"/>
                              <a:gd name="T34" fmla="+- 0 -1330 -1380"/>
                              <a:gd name="T35" fmla="*/ -1330 h 120"/>
                              <a:gd name="T36" fmla="+- 0 3684 3684"/>
                              <a:gd name="T37" fmla="*/ T36 w 484"/>
                              <a:gd name="T38" fmla="+- 0 -1310 -1380"/>
                              <a:gd name="T39" fmla="*/ -1310 h 120"/>
                              <a:gd name="T40" fmla="+- 0 4048 3684"/>
                              <a:gd name="T41" fmla="*/ T40 w 484"/>
                              <a:gd name="T42" fmla="+- 0 -1310 -1380"/>
                              <a:gd name="T43" fmla="*/ -1310 h 120"/>
                              <a:gd name="T44" fmla="+- 0 4048 3684"/>
                              <a:gd name="T45" fmla="*/ T44 w 484"/>
                              <a:gd name="T46" fmla="+- 0 -1330 -1380"/>
                              <a:gd name="T47" fmla="*/ -1330 h 120"/>
                              <a:gd name="T48" fmla="+- 0 4148 3684"/>
                              <a:gd name="T49" fmla="*/ T48 w 484"/>
                              <a:gd name="T50" fmla="+- 0 -1330 -1380"/>
                              <a:gd name="T51" fmla="*/ -1330 h 120"/>
                              <a:gd name="T52" fmla="+- 0 4068 3684"/>
                              <a:gd name="T53" fmla="*/ T52 w 484"/>
                              <a:gd name="T54" fmla="+- 0 -1330 -1380"/>
                              <a:gd name="T55" fmla="*/ -1330 h 120"/>
                              <a:gd name="T56" fmla="+- 0 4068 3684"/>
                              <a:gd name="T57" fmla="*/ T56 w 484"/>
                              <a:gd name="T58" fmla="+- 0 -1310 -1380"/>
                              <a:gd name="T59" fmla="*/ -1310 h 120"/>
                              <a:gd name="T60" fmla="+- 0 4148 3684"/>
                              <a:gd name="T61" fmla="*/ T60 w 484"/>
                              <a:gd name="T62" fmla="+- 0 -1310 -1380"/>
                              <a:gd name="T63" fmla="*/ -1310 h 120"/>
                              <a:gd name="T64" fmla="+- 0 4168 3684"/>
                              <a:gd name="T65" fmla="*/ T64 w 484"/>
                              <a:gd name="T66" fmla="+- 0 -1320 -1380"/>
                              <a:gd name="T67" fmla="*/ -1320 h 120"/>
                              <a:gd name="T68" fmla="+- 0 4148 3684"/>
                              <a:gd name="T69" fmla="*/ T68 w 484"/>
                              <a:gd name="T70" fmla="+- 0 -1330 -1380"/>
                              <a:gd name="T71" fmla="*/ -1330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484" h="120">
                                <a:moveTo>
                                  <a:pt x="364" y="0"/>
                                </a:moveTo>
                                <a:lnTo>
                                  <a:pt x="364" y="120"/>
                                </a:lnTo>
                                <a:lnTo>
                                  <a:pt x="464" y="70"/>
                                </a:lnTo>
                                <a:lnTo>
                                  <a:pt x="384" y="70"/>
                                </a:lnTo>
                                <a:lnTo>
                                  <a:pt x="384" y="50"/>
                                </a:lnTo>
                                <a:lnTo>
                                  <a:pt x="464" y="50"/>
                                </a:lnTo>
                                <a:lnTo>
                                  <a:pt x="364" y="0"/>
                                </a:lnTo>
                                <a:close/>
                                <a:moveTo>
                                  <a:pt x="364" y="50"/>
                                </a:moveTo>
                                <a:lnTo>
                                  <a:pt x="0" y="50"/>
                                </a:lnTo>
                                <a:lnTo>
                                  <a:pt x="0" y="70"/>
                                </a:lnTo>
                                <a:lnTo>
                                  <a:pt x="364" y="70"/>
                                </a:lnTo>
                                <a:lnTo>
                                  <a:pt x="364" y="50"/>
                                </a:lnTo>
                                <a:close/>
                                <a:moveTo>
                                  <a:pt x="464" y="50"/>
                                </a:moveTo>
                                <a:lnTo>
                                  <a:pt x="384" y="50"/>
                                </a:lnTo>
                                <a:lnTo>
                                  <a:pt x="384" y="70"/>
                                </a:lnTo>
                                <a:lnTo>
                                  <a:pt x="464" y="70"/>
                                </a:lnTo>
                                <a:lnTo>
                                  <a:pt x="484" y="60"/>
                                </a:lnTo>
                                <a:lnTo>
                                  <a:pt x="464"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AutoShape 38"/>
                        <wps:cNvSpPr>
                          <a:spLocks/>
                        </wps:cNvSpPr>
                        <wps:spPr bwMode="auto">
                          <a:xfrm>
                            <a:off x="4096" y="-1320"/>
                            <a:ext cx="341" cy="519"/>
                          </a:xfrm>
                          <a:custGeom>
                            <a:avLst/>
                            <a:gdLst>
                              <a:gd name="T0" fmla="+- 0 4168 4096"/>
                              <a:gd name="T1" fmla="*/ T0 w 341"/>
                              <a:gd name="T2" fmla="+- 0 -1080 -1320"/>
                              <a:gd name="T3" fmla="*/ -1080 h 519"/>
                              <a:gd name="T4" fmla="+- 0 4302 4096"/>
                              <a:gd name="T5" fmla="*/ T4 w 341"/>
                              <a:gd name="T6" fmla="+- 0 -1080 -1320"/>
                              <a:gd name="T7" fmla="*/ -1080 h 519"/>
                              <a:gd name="T8" fmla="+- 0 4302 4096"/>
                              <a:gd name="T9" fmla="*/ T8 w 341"/>
                              <a:gd name="T10" fmla="+- 0 -1320 -1320"/>
                              <a:gd name="T11" fmla="*/ -1320 h 519"/>
                              <a:gd name="T12" fmla="+- 0 4168 4096"/>
                              <a:gd name="T13" fmla="*/ T12 w 341"/>
                              <a:gd name="T14" fmla="+- 0 -1320 -1320"/>
                              <a:gd name="T15" fmla="*/ -1320 h 519"/>
                              <a:gd name="T16" fmla="+- 0 4168 4096"/>
                              <a:gd name="T17" fmla="*/ T16 w 341"/>
                              <a:gd name="T18" fmla="+- 0 -1080 -1320"/>
                              <a:gd name="T19" fmla="*/ -1080 h 519"/>
                              <a:gd name="T20" fmla="+- 0 4096 4096"/>
                              <a:gd name="T21" fmla="*/ T20 w 341"/>
                              <a:gd name="T22" fmla="+- 0 -968 -1320"/>
                              <a:gd name="T23" fmla="*/ -968 h 519"/>
                              <a:gd name="T24" fmla="+- 0 4437 4096"/>
                              <a:gd name="T25" fmla="*/ T24 w 341"/>
                              <a:gd name="T26" fmla="+- 0 -801 -1320"/>
                              <a:gd name="T27" fmla="*/ -801 h 519"/>
                              <a:gd name="T28" fmla="+- 0 4361 4096"/>
                              <a:gd name="T29" fmla="*/ T28 w 341"/>
                              <a:gd name="T30" fmla="+- 0 -995 -1320"/>
                              <a:gd name="T31" fmla="*/ -995 h 519"/>
                              <a:gd name="T32" fmla="+- 0 4128 4096"/>
                              <a:gd name="T33" fmla="*/ T32 w 341"/>
                              <a:gd name="T34" fmla="+- 0 -801 -1320"/>
                              <a:gd name="T35" fmla="*/ -801 h 51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41" h="519">
                                <a:moveTo>
                                  <a:pt x="72" y="240"/>
                                </a:moveTo>
                                <a:lnTo>
                                  <a:pt x="206" y="240"/>
                                </a:lnTo>
                                <a:lnTo>
                                  <a:pt x="206" y="0"/>
                                </a:lnTo>
                                <a:lnTo>
                                  <a:pt x="72" y="0"/>
                                </a:lnTo>
                                <a:lnTo>
                                  <a:pt x="72" y="240"/>
                                </a:lnTo>
                                <a:close/>
                                <a:moveTo>
                                  <a:pt x="0" y="352"/>
                                </a:moveTo>
                                <a:lnTo>
                                  <a:pt x="341" y="519"/>
                                </a:lnTo>
                                <a:moveTo>
                                  <a:pt x="265" y="325"/>
                                </a:moveTo>
                                <a:lnTo>
                                  <a:pt x="32" y="51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 o:spid="_x0000_s1026" style="position:absolute;margin-left:184.2pt;margin-top:-71.85pt;width:38.15pt;height:32.3pt;z-index:-251650048;mso-position-horizontal-relative:page" coordorigin="3684,-1437" coordsize="763,6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">
                <v:shape id="AutoShape 36" o:spid="_x0000_s1027" style="position:absolute;left:4239;top:-1438;width:2;height:516;visibility:visible;mso-wrap-style:square;v-text-anchor:top" coordsize="2,5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UNDMcA&#10;AADbAAAADwAAAGRycy9kb3ducmV2LnhtbESPQWvCQBSE74X+h+UVequbWJCaukq1CC2CWlMKvT2y&#10;r9lo9m3IbmP017tCocdhZr5hJrPe1qKj1leOFaSDBARx4XTFpYLPfPnwBMIHZI21Y1JwIg+z6e3N&#10;BDPtjvxB3S6UIkLYZ6jAhNBkUvrCkEU/cA1x9H5cazFE2ZZSt3iMcFvLYZKMpMWK44LBhhaGisPu&#10;1yoohunqdb0x86/luvvO39Mct/uzUvd3/csziEB9+A//td+0gscxXL/EHy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FDQzHAAAA2wAAAA8AAAAAAAAAAAAAAAAAmAIAAGRy&#10;cy9kb3ducmV2LnhtbFBLBQYAAAAABAAEAPUAAACMAwAAAAA=&#10;" path="m,357l,516m,l,117e" filled="f" strokeweight="1pt">
                  <v:stroke dashstyle="3 1"/>
                  <v:path arrowok="t" o:connecttype="custom" o:connectlocs="0,-1080;0,-921;0,-1437;0,-1320" o:connectangles="0,0,0,0"/>
                </v:shape>
                <v:shape id="AutoShape 37" o:spid="_x0000_s1028" style="position:absolute;left:3684;top:-1380;width:484;height:120;visibility:visible;mso-wrap-style:square;v-text-anchor:top" coordsize="484,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TnMIA&#10;AADbAAAADwAAAGRycy9kb3ducmV2LnhtbERPy2oCMRTdC/2HcAtupGYsImVqRmqlYhcunBZKd5fJ&#10;nQed3AxJnMffNwvB5eG8t7vRtKIn5xvLClbLBARxYXXDlYLvr4+nFxA+IGtsLZOCiTzssofZFlNt&#10;B75Qn4dKxBD2KSqoQ+hSKX1Rk0G/tB1x5ErrDIYIXSW1wyGGm1Y+J8lGGmw4NtTY0XtNxV9+NQqO&#10;+/1UDj/Vefrs2P/217U7LE5KzR/Ht1cQgcZwF9/cJ61gHdfH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exOcwgAAANsAAAAPAAAAAAAAAAAAAAAAAJgCAABkcnMvZG93&#10;bnJldi54bWxQSwUGAAAAAAQABAD1AAAAhwMAAAAA&#10;" path="m364,r,120l464,70r-80,l384,50r80,l364,xm364,50l,50,,70r364,l364,50xm464,50r-80,l384,70r80,l484,60,464,50xe" fillcolor="black" stroked="f">
                  <v:path arrowok="t" o:connecttype="custom" o:connectlocs="364,-1380;364,-1260;464,-1310;384,-1310;384,-1330;464,-1330;364,-1380;364,-1330;0,-1330;0,-1310;364,-1310;364,-1330;464,-1330;384,-1330;384,-1310;464,-1310;484,-1320;464,-1330" o:connectangles="0,0,0,0,0,0,0,0,0,0,0,0,0,0,0,0,0,0"/>
                </v:shape>
                <v:shape id="AutoShape 38" o:spid="_x0000_s1029" style="position:absolute;left:4096;top:-1320;width:341;height:519;visibility:visible;mso-wrap-style:square;v-text-anchor:top" coordsize="341,5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uE4cUA&#10;AADbAAAADwAAAGRycy9kb3ducmV2LnhtbESPzWrDMBCE74G8g9hCL6WRHZpQXMsmCQ0UkkN++gCL&#10;tbFMrZVjqYnbp68ChRyH2flmJy8H24oL9b5xrCCdJCCIK6cbrhV8HtfPryB8QNbYOiYFP+ShLMaj&#10;HDPtrrynyyHUIkLYZ6jAhNBlUvrKkEU/cR1x9E6utxii7Gupe7xGuG3lNEnm0mLDscFgRytD1dfh&#10;28Y3ntzU/55Yrmers9lu3pe7vTVKPT4MizcQgYZwP/5Pf2gFLynctkQAy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G4ThxQAAANsAAAAPAAAAAAAAAAAAAAAAAJgCAABkcnMv&#10;ZG93bnJldi54bWxQSwUGAAAAAAQABAD1AAAAigMAAAAA&#10;" path="m72,240r134,l206,,72,r,240xm,352l341,519m265,325l32,519e" filled="f" strokeweight="1pt">
                  <v:path arrowok="t" o:connecttype="custom" o:connectlocs="72,-1080;206,-1080;206,-1320;72,-1320;72,-1080;0,-968;341,-801;265,-995;32,-801" o:connectangles="0,0,0,0,0,0,0,0,0"/>
                </v:shape>
                <w10:wrap anchorx="page"/>
              </v:group>
            </w:pict>
          </mc:Fallback>
        </mc:AlternateContent>
      </w:r>
      <w:r>
        <w:rPr>
          <w:b/>
          <w:i/>
          <w:sz w:val="24"/>
        </w:rPr>
        <w:t xml:space="preserve">Class </w:t>
      </w:r>
      <w:r>
        <w:rPr>
          <w:b/>
          <w:sz w:val="24"/>
        </w:rPr>
        <w:t>Diagram</w:t>
      </w:r>
    </w:p>
    <w:p w:rsidR="00B05378" w:rsidRDefault="00B05378" w:rsidP="00B05378">
      <w:pPr>
        <w:pStyle w:val="BodyText"/>
        <w:spacing w:before="39" w:line="360" w:lineRule="auto"/>
        <w:ind w:left="1274" w:right="596"/>
        <w:jc w:val="both"/>
      </w:pPr>
      <w:r>
        <w:t xml:space="preserve">Diagram kelas menjelaskan struktur sistem dari segi pendefinisian kelas- kelas untuk sistem yang akan dibuat. Kelas memiliki 3 bagian utama, yaitu </w:t>
      </w:r>
      <w:r>
        <w:rPr>
          <w:i/>
        </w:rPr>
        <w:t>attribute</w:t>
      </w:r>
      <w:r>
        <w:t xml:space="preserve">, </w:t>
      </w:r>
      <w:r>
        <w:rPr>
          <w:i/>
        </w:rPr>
        <w:t>operation</w:t>
      </w:r>
      <w:r>
        <w:t xml:space="preserve">, dan </w:t>
      </w:r>
      <w:r>
        <w:rPr>
          <w:i/>
        </w:rPr>
        <w:t>name</w:t>
      </w:r>
      <w:r>
        <w:t>. Susunan struktur kelas dinyatakan baik pada diagram kelas yaitu harus memiliki jenis-jenis kelas seperrti berikut berikut:</w:t>
      </w:r>
    </w:p>
    <w:p w:rsidR="00B05378" w:rsidRDefault="00B05378" w:rsidP="00B05378">
      <w:pPr>
        <w:pStyle w:val="ListParagraph"/>
        <w:numPr>
          <w:ilvl w:val="3"/>
          <w:numId w:val="4"/>
        </w:numPr>
        <w:tabs>
          <w:tab w:val="left" w:pos="1700"/>
        </w:tabs>
        <w:spacing w:line="360" w:lineRule="auto"/>
        <w:ind w:right="600"/>
        <w:jc w:val="both"/>
        <w:rPr>
          <w:sz w:val="24"/>
        </w:rPr>
      </w:pPr>
      <w:r>
        <w:rPr>
          <w:sz w:val="24"/>
        </w:rPr>
        <w:t xml:space="preserve">Kelas </w:t>
      </w:r>
      <w:r>
        <w:rPr>
          <w:i/>
          <w:sz w:val="24"/>
        </w:rPr>
        <w:t xml:space="preserve">main. </w:t>
      </w:r>
      <w:r>
        <w:rPr>
          <w:sz w:val="24"/>
        </w:rPr>
        <w:t>Yaitu kelas yang pertama kali dieksekusi ketika sistem dijalankan.</w:t>
      </w:r>
    </w:p>
    <w:p w:rsidR="00B05378" w:rsidRDefault="00B05378" w:rsidP="00B05378">
      <w:pPr>
        <w:pStyle w:val="ListParagraph"/>
        <w:numPr>
          <w:ilvl w:val="3"/>
          <w:numId w:val="4"/>
        </w:numPr>
        <w:tabs>
          <w:tab w:val="left" w:pos="1700"/>
        </w:tabs>
        <w:spacing w:line="360" w:lineRule="auto"/>
        <w:ind w:right="597"/>
        <w:jc w:val="both"/>
        <w:rPr>
          <w:i/>
          <w:sz w:val="24"/>
        </w:rPr>
      </w:pPr>
      <w:r>
        <w:rPr>
          <w:sz w:val="24"/>
        </w:rPr>
        <w:t xml:space="preserve">Kelas </w:t>
      </w:r>
      <w:r>
        <w:rPr>
          <w:i/>
          <w:sz w:val="24"/>
        </w:rPr>
        <w:t>Interface</w:t>
      </w:r>
      <w:r>
        <w:rPr>
          <w:sz w:val="24"/>
        </w:rPr>
        <w:t xml:space="preserve">. Kelas yang mengatur dan menggambarkan tampilan ke pemakai. Biasanya juga disebut kelas </w:t>
      </w:r>
      <w:r>
        <w:rPr>
          <w:i/>
          <w:sz w:val="24"/>
        </w:rPr>
        <w:t>boundaries.</w:t>
      </w:r>
    </w:p>
    <w:p w:rsidR="00B05378" w:rsidRDefault="00B05378" w:rsidP="00B05378">
      <w:pPr>
        <w:pStyle w:val="ListParagraph"/>
        <w:numPr>
          <w:ilvl w:val="3"/>
          <w:numId w:val="4"/>
        </w:numPr>
        <w:tabs>
          <w:tab w:val="left" w:pos="1700"/>
        </w:tabs>
        <w:spacing w:line="360" w:lineRule="auto"/>
        <w:ind w:right="597"/>
        <w:jc w:val="both"/>
        <w:rPr>
          <w:sz w:val="24"/>
        </w:rPr>
      </w:pPr>
      <w:r>
        <w:rPr>
          <w:sz w:val="24"/>
        </w:rPr>
        <w:t xml:space="preserve">Kelas yang diambil dari pendefinisian </w:t>
      </w:r>
      <w:r>
        <w:rPr>
          <w:i/>
          <w:sz w:val="24"/>
        </w:rPr>
        <w:t>use case</w:t>
      </w:r>
      <w:r>
        <w:rPr>
          <w:sz w:val="24"/>
        </w:rPr>
        <w:t xml:space="preserve">. Merupakan kelas yang menangani fungsi – fungsi yang harus ada dan diambil dari pendefinisian </w:t>
      </w:r>
      <w:r>
        <w:rPr>
          <w:i/>
          <w:sz w:val="24"/>
        </w:rPr>
        <w:t>use case</w:t>
      </w:r>
      <w:r>
        <w:rPr>
          <w:sz w:val="24"/>
        </w:rPr>
        <w:t>.</w:t>
      </w:r>
    </w:p>
    <w:p w:rsidR="00B05378" w:rsidRDefault="00B05378" w:rsidP="00B05378">
      <w:pPr>
        <w:pStyle w:val="ListParagraph"/>
        <w:numPr>
          <w:ilvl w:val="3"/>
          <w:numId w:val="4"/>
        </w:numPr>
        <w:tabs>
          <w:tab w:val="left" w:pos="1700"/>
        </w:tabs>
        <w:spacing w:line="360" w:lineRule="auto"/>
        <w:ind w:right="594"/>
        <w:jc w:val="both"/>
        <w:rPr>
          <w:sz w:val="24"/>
        </w:rPr>
      </w:pPr>
      <w:r>
        <w:rPr>
          <w:sz w:val="24"/>
        </w:rPr>
        <w:t>Kelas Entitas. Merupakan kelas yang digunakan untuk membalut data menjadi sebuah kesatuan yang diambil maupun akan disimpan ke barisan</w:t>
      </w:r>
      <w:r>
        <w:rPr>
          <w:spacing w:val="-1"/>
          <w:sz w:val="24"/>
        </w:rPr>
        <w:t xml:space="preserve"> </w:t>
      </w:r>
      <w:r>
        <w:rPr>
          <w:sz w:val="24"/>
        </w:rPr>
        <w:t>data.</w:t>
      </w:r>
    </w:p>
    <w:p w:rsidR="00B05378" w:rsidRDefault="00B05378" w:rsidP="00B05378">
      <w:pPr>
        <w:pStyle w:val="BodyText"/>
        <w:spacing w:after="6" w:line="360" w:lineRule="auto"/>
        <w:ind w:left="1699" w:right="601"/>
        <w:jc w:val="both"/>
      </w:pPr>
      <w:r>
        <w:t>Adapun simbol yang ada pada diagram kelas tampak pada Tabel 2.9 berikut:</w:t>
      </w:r>
    </w:p>
    <w:tbl>
      <w:tblPr>
        <w:tblW w:w="0" w:type="auto"/>
        <w:tblInd w:w="10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705"/>
        <w:gridCol w:w="1647"/>
        <w:gridCol w:w="4043"/>
      </w:tblGrid>
      <w:tr w:rsidR="00B05378" w:rsidTr="008F7650">
        <w:trPr>
          <w:trHeight w:val="412"/>
        </w:trPr>
        <w:tc>
          <w:tcPr>
            <w:tcW w:w="569" w:type="dxa"/>
          </w:tcPr>
          <w:p w:rsidR="00B05378" w:rsidRDefault="00B05378" w:rsidP="008F7650">
            <w:pPr>
              <w:pStyle w:val="TableParagraph"/>
              <w:spacing w:line="275" w:lineRule="exact"/>
              <w:ind w:left="82" w:right="78"/>
              <w:jc w:val="center"/>
              <w:rPr>
                <w:b/>
                <w:sz w:val="24"/>
              </w:rPr>
            </w:pPr>
            <w:r>
              <w:rPr>
                <w:b/>
                <w:sz w:val="24"/>
              </w:rPr>
              <w:t>No.</w:t>
            </w:r>
          </w:p>
        </w:tc>
        <w:tc>
          <w:tcPr>
            <w:tcW w:w="1705" w:type="dxa"/>
          </w:tcPr>
          <w:p w:rsidR="00B05378" w:rsidRDefault="00B05378" w:rsidP="008F7650">
            <w:pPr>
              <w:pStyle w:val="TableParagraph"/>
              <w:spacing w:line="275" w:lineRule="exact"/>
              <w:ind w:left="8"/>
              <w:jc w:val="center"/>
              <w:rPr>
                <w:b/>
                <w:sz w:val="24"/>
              </w:rPr>
            </w:pPr>
            <w:r>
              <w:rPr>
                <w:b/>
                <w:sz w:val="24"/>
              </w:rPr>
              <w:t>Simbol</w:t>
            </w:r>
          </w:p>
        </w:tc>
        <w:tc>
          <w:tcPr>
            <w:tcW w:w="1647" w:type="dxa"/>
          </w:tcPr>
          <w:p w:rsidR="00B05378" w:rsidRDefault="00B05378" w:rsidP="008F7650">
            <w:pPr>
              <w:pStyle w:val="TableParagraph"/>
              <w:spacing w:line="275" w:lineRule="exact"/>
              <w:ind w:left="240" w:right="235"/>
              <w:jc w:val="center"/>
              <w:rPr>
                <w:b/>
                <w:sz w:val="24"/>
              </w:rPr>
            </w:pPr>
            <w:r>
              <w:rPr>
                <w:b/>
                <w:sz w:val="24"/>
              </w:rPr>
              <w:t>Nama</w:t>
            </w:r>
          </w:p>
        </w:tc>
        <w:tc>
          <w:tcPr>
            <w:tcW w:w="4043" w:type="dxa"/>
          </w:tcPr>
          <w:p w:rsidR="00B05378" w:rsidRDefault="00B05378" w:rsidP="008F7650">
            <w:pPr>
              <w:pStyle w:val="TableParagraph"/>
              <w:spacing w:line="275" w:lineRule="exact"/>
              <w:ind w:left="1512" w:right="1507"/>
              <w:jc w:val="center"/>
              <w:rPr>
                <w:b/>
                <w:sz w:val="24"/>
              </w:rPr>
            </w:pPr>
            <w:r>
              <w:rPr>
                <w:b/>
                <w:sz w:val="24"/>
              </w:rPr>
              <w:t>Deskripsi</w:t>
            </w:r>
          </w:p>
        </w:tc>
      </w:tr>
      <w:tr w:rsidR="00B05378" w:rsidTr="008F7650">
        <w:trPr>
          <w:trHeight w:val="1242"/>
        </w:trPr>
        <w:tc>
          <w:tcPr>
            <w:tcW w:w="569" w:type="dxa"/>
          </w:tcPr>
          <w:p w:rsidR="00B05378" w:rsidRDefault="00B05378" w:rsidP="008F7650">
            <w:pPr>
              <w:pStyle w:val="TableParagraph"/>
              <w:spacing w:before="6"/>
              <w:rPr>
                <w:sz w:val="35"/>
              </w:rPr>
            </w:pPr>
          </w:p>
          <w:p w:rsidR="00B05378" w:rsidRDefault="00B05378" w:rsidP="008F7650">
            <w:pPr>
              <w:pStyle w:val="TableParagraph"/>
              <w:spacing w:before="1"/>
              <w:ind w:left="82" w:right="78"/>
              <w:jc w:val="center"/>
              <w:rPr>
                <w:sz w:val="24"/>
              </w:rPr>
            </w:pPr>
            <w:r>
              <w:rPr>
                <w:sz w:val="24"/>
              </w:rPr>
              <w:t>1.</w:t>
            </w:r>
          </w:p>
        </w:tc>
        <w:tc>
          <w:tcPr>
            <w:tcW w:w="1705" w:type="dxa"/>
          </w:tcPr>
          <w:p w:rsidR="00B05378" w:rsidRDefault="00B05378" w:rsidP="008F7650">
            <w:pPr>
              <w:pStyle w:val="TableParagraph"/>
              <w:rPr>
                <w:sz w:val="20"/>
              </w:rPr>
            </w:pPr>
          </w:p>
          <w:p w:rsidR="00B05378" w:rsidRDefault="00B05378" w:rsidP="008F7650">
            <w:pPr>
              <w:pStyle w:val="TableParagraph"/>
              <w:spacing w:before="1"/>
              <w:rPr>
                <w:sz w:val="11"/>
              </w:rPr>
            </w:pPr>
          </w:p>
          <w:p w:rsidR="00B05378" w:rsidRDefault="00B05378" w:rsidP="008F7650">
            <w:pPr>
              <w:pStyle w:val="TableParagraph"/>
              <w:ind w:left="206"/>
              <w:rPr>
                <w:sz w:val="20"/>
              </w:rPr>
            </w:pPr>
            <w:r>
              <w:rPr>
                <w:noProof/>
                <w:sz w:val="20"/>
                <w:lang w:val="en-US"/>
              </w:rPr>
              <mc:AlternateContent>
                <mc:Choice Requires="wpg">
                  <w:drawing>
                    <wp:inline distT="0" distB="0" distL="0" distR="0">
                      <wp:extent cx="765175" cy="355600"/>
                      <wp:effectExtent l="3175" t="6350" r="3175" b="9525"/>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5175" cy="355600"/>
                                <a:chOff x="0" y="0"/>
                                <a:chExt cx="1205" cy="560"/>
                              </a:xfrm>
                            </wpg:grpSpPr>
                            <wps:wsp>
                              <wps:cNvPr id="19" name="AutoShape 5"/>
                              <wps:cNvSpPr>
                                <a:spLocks/>
                              </wps:cNvSpPr>
                              <wps:spPr bwMode="auto">
                                <a:xfrm>
                                  <a:off x="10" y="10"/>
                                  <a:ext cx="1185" cy="540"/>
                                </a:xfrm>
                                <a:custGeom>
                                  <a:avLst/>
                                  <a:gdLst>
                                    <a:gd name="T0" fmla="+- 0 10 10"/>
                                    <a:gd name="T1" fmla="*/ T0 w 1185"/>
                                    <a:gd name="T2" fmla="+- 0 194 10"/>
                                    <a:gd name="T3" fmla="*/ 194 h 540"/>
                                    <a:gd name="T4" fmla="+- 0 1195 10"/>
                                    <a:gd name="T5" fmla="*/ T4 w 1185"/>
                                    <a:gd name="T6" fmla="+- 0 194 10"/>
                                    <a:gd name="T7" fmla="*/ 194 h 540"/>
                                    <a:gd name="T8" fmla="+- 0 1195 10"/>
                                    <a:gd name="T9" fmla="*/ T8 w 1185"/>
                                    <a:gd name="T10" fmla="+- 0 10 10"/>
                                    <a:gd name="T11" fmla="*/ 10 h 540"/>
                                    <a:gd name="T12" fmla="+- 0 10 10"/>
                                    <a:gd name="T13" fmla="*/ T12 w 1185"/>
                                    <a:gd name="T14" fmla="+- 0 10 10"/>
                                    <a:gd name="T15" fmla="*/ 10 h 540"/>
                                    <a:gd name="T16" fmla="+- 0 10 10"/>
                                    <a:gd name="T17" fmla="*/ T16 w 1185"/>
                                    <a:gd name="T18" fmla="+- 0 194 10"/>
                                    <a:gd name="T19" fmla="*/ 194 h 540"/>
                                    <a:gd name="T20" fmla="+- 0 10 10"/>
                                    <a:gd name="T21" fmla="*/ T20 w 1185"/>
                                    <a:gd name="T22" fmla="+- 0 550 10"/>
                                    <a:gd name="T23" fmla="*/ 550 h 540"/>
                                    <a:gd name="T24" fmla="+- 0 1195 10"/>
                                    <a:gd name="T25" fmla="*/ T24 w 1185"/>
                                    <a:gd name="T26" fmla="+- 0 550 10"/>
                                    <a:gd name="T27" fmla="*/ 550 h 540"/>
                                    <a:gd name="T28" fmla="+- 0 1195 10"/>
                                    <a:gd name="T29" fmla="*/ T28 w 1185"/>
                                    <a:gd name="T30" fmla="+- 0 194 10"/>
                                    <a:gd name="T31" fmla="*/ 194 h 540"/>
                                    <a:gd name="T32" fmla="+- 0 10 10"/>
                                    <a:gd name="T33" fmla="*/ T32 w 1185"/>
                                    <a:gd name="T34" fmla="+- 0 194 10"/>
                                    <a:gd name="T35" fmla="*/ 194 h 540"/>
                                    <a:gd name="T36" fmla="+- 0 10 10"/>
                                    <a:gd name="T37" fmla="*/ T36 w 1185"/>
                                    <a:gd name="T38" fmla="+- 0 550 10"/>
                                    <a:gd name="T39" fmla="*/ 550 h 5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185" h="540">
                                      <a:moveTo>
                                        <a:pt x="0" y="184"/>
                                      </a:moveTo>
                                      <a:lnTo>
                                        <a:pt x="1185" y="184"/>
                                      </a:lnTo>
                                      <a:lnTo>
                                        <a:pt x="1185" y="0"/>
                                      </a:lnTo>
                                      <a:lnTo>
                                        <a:pt x="0" y="0"/>
                                      </a:lnTo>
                                      <a:lnTo>
                                        <a:pt x="0" y="184"/>
                                      </a:lnTo>
                                      <a:close/>
                                      <a:moveTo>
                                        <a:pt x="0" y="540"/>
                                      </a:moveTo>
                                      <a:lnTo>
                                        <a:pt x="1185" y="540"/>
                                      </a:lnTo>
                                      <a:lnTo>
                                        <a:pt x="1185" y="184"/>
                                      </a:lnTo>
                                      <a:lnTo>
                                        <a:pt x="0" y="184"/>
                                      </a:lnTo>
                                      <a:lnTo>
                                        <a:pt x="0" y="54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8" o:spid="_x0000_s1026" style="width:60.25pt;height:28pt;mso-position-horizontal-relative:char;mso-position-vertical-relative:line" coordsize="1205,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">
                      <v:shape id="AutoShape 5" o:spid="_x0000_s1027" style="position:absolute;left:10;top:10;width:1185;height:540;visibility:visible;mso-wrap-style:square;v-text-anchor:top" coordsize="1185,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M5Gb8A&#10;AADbAAAADwAAAGRycy9kb3ducmV2LnhtbERPzYrCMBC+C/sOYRb2ImuqB9HaKCIu7HXVBxib2f6Y&#10;TGoTtfXpjSB4m4/vd7JVZ424UusrxwrGowQEce50xYWCw/7newbCB2SNxjEp6MnDavkxyDDV7sZ/&#10;dN2FQsQQ9ikqKENoUil9XpJFP3INceT+XWsxRNgWUrd4i+HWyEmSTKXFimNDiQ1tSspPu4tVMOnu&#10;7myOvp7ype+3a3cfmkOt1Ndnt16ACNSFt/jl/tVx/hyev8QD5PI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zkZvwAAANsAAAAPAAAAAAAAAAAAAAAAAJgCAABkcnMvZG93bnJl&#10;di54bWxQSwUGAAAAAAQABAD1AAAAhAMAAAAA&#10;" path="m,184r1185,l1185,,,,,184xm,540r1185,l1185,184,,184,,540xe" filled="f" strokeweight="1pt">
                        <v:path arrowok="t" o:connecttype="custom" o:connectlocs="0,194;1185,194;1185,10;0,10;0,194;0,550;1185,550;1185,194;0,194;0,550" o:connectangles="0,0,0,0,0,0,0,0,0,0"/>
                      </v:shape>
                      <w10:anchorlock/>
                    </v:group>
                  </w:pict>
                </mc:Fallback>
              </mc:AlternateContent>
            </w:r>
          </w:p>
        </w:tc>
        <w:tc>
          <w:tcPr>
            <w:tcW w:w="1647" w:type="dxa"/>
          </w:tcPr>
          <w:p w:rsidR="00B05378" w:rsidRDefault="00B05378" w:rsidP="008F7650">
            <w:pPr>
              <w:pStyle w:val="TableParagraph"/>
              <w:spacing w:before="6"/>
              <w:rPr>
                <w:sz w:val="35"/>
              </w:rPr>
            </w:pPr>
          </w:p>
          <w:p w:rsidR="00B05378" w:rsidRDefault="00B05378" w:rsidP="008F7650">
            <w:pPr>
              <w:pStyle w:val="TableParagraph"/>
              <w:spacing w:before="1"/>
              <w:ind w:left="240" w:right="231"/>
              <w:jc w:val="center"/>
              <w:rPr>
                <w:i/>
                <w:sz w:val="24"/>
              </w:rPr>
            </w:pPr>
            <w:r>
              <w:rPr>
                <w:i/>
                <w:sz w:val="24"/>
              </w:rPr>
              <w:t>Class</w:t>
            </w:r>
          </w:p>
        </w:tc>
        <w:tc>
          <w:tcPr>
            <w:tcW w:w="4043" w:type="dxa"/>
          </w:tcPr>
          <w:p w:rsidR="00B05378" w:rsidRDefault="00B05378" w:rsidP="008F7650">
            <w:pPr>
              <w:pStyle w:val="TableParagraph"/>
              <w:spacing w:line="273" w:lineRule="exact"/>
              <w:ind w:left="107"/>
              <w:rPr>
                <w:sz w:val="24"/>
              </w:rPr>
            </w:pPr>
            <w:r>
              <w:rPr>
                <w:sz w:val="24"/>
              </w:rPr>
              <w:t>Kelas pada struktur sistem</w:t>
            </w:r>
          </w:p>
        </w:tc>
      </w:tr>
      <w:tr w:rsidR="00B05378" w:rsidTr="008F7650">
        <w:trPr>
          <w:trHeight w:val="828"/>
        </w:trPr>
        <w:tc>
          <w:tcPr>
            <w:tcW w:w="569" w:type="dxa"/>
          </w:tcPr>
          <w:p w:rsidR="00B05378" w:rsidRDefault="00B05378" w:rsidP="008F7650">
            <w:pPr>
              <w:pStyle w:val="TableParagraph"/>
              <w:spacing w:before="200"/>
              <w:ind w:left="82" w:right="78"/>
              <w:jc w:val="center"/>
              <w:rPr>
                <w:sz w:val="24"/>
              </w:rPr>
            </w:pPr>
            <w:r>
              <w:rPr>
                <w:sz w:val="24"/>
              </w:rPr>
              <w:t>2.</w:t>
            </w:r>
          </w:p>
        </w:tc>
        <w:tc>
          <w:tcPr>
            <w:tcW w:w="1705" w:type="dxa"/>
          </w:tcPr>
          <w:p w:rsidR="00B05378" w:rsidRDefault="00B05378" w:rsidP="008F7650">
            <w:pPr>
              <w:pStyle w:val="TableParagraph"/>
              <w:spacing w:before="1"/>
            </w:pPr>
          </w:p>
          <w:p w:rsidR="00B05378" w:rsidRDefault="00B05378" w:rsidP="008F7650">
            <w:pPr>
              <w:pStyle w:val="TableParagraph"/>
              <w:ind w:left="656"/>
              <w:rPr>
                <w:sz w:val="20"/>
              </w:rPr>
            </w:pPr>
            <w:r>
              <w:rPr>
                <w:noProof/>
                <w:sz w:val="20"/>
                <w:lang w:val="en-US"/>
              </w:rPr>
              <w:drawing>
                <wp:inline distT="0" distB="0" distL="0" distR="0" wp14:anchorId="7046568D" wp14:editId="557351A3">
                  <wp:extent cx="213740" cy="213741"/>
                  <wp:effectExtent l="0" t="0" r="0" b="0"/>
                  <wp:docPr id="13"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8.png"/>
                          <pic:cNvPicPr/>
                        </pic:nvPicPr>
                        <pic:blipFill>
                          <a:blip r:embed="rId22" cstate="print"/>
                          <a:stretch>
                            <a:fillRect/>
                          </a:stretch>
                        </pic:blipFill>
                        <pic:spPr>
                          <a:xfrm>
                            <a:off x="0" y="0"/>
                            <a:ext cx="213740" cy="213741"/>
                          </a:xfrm>
                          <a:prstGeom prst="rect">
                            <a:avLst/>
                          </a:prstGeom>
                        </pic:spPr>
                      </pic:pic>
                    </a:graphicData>
                  </a:graphic>
                </wp:inline>
              </w:drawing>
            </w:r>
          </w:p>
        </w:tc>
        <w:tc>
          <w:tcPr>
            <w:tcW w:w="1647" w:type="dxa"/>
          </w:tcPr>
          <w:p w:rsidR="00B05378" w:rsidRDefault="00B05378" w:rsidP="008F7650">
            <w:pPr>
              <w:pStyle w:val="TableParagraph"/>
              <w:spacing w:before="200"/>
              <w:ind w:left="239" w:right="236"/>
              <w:jc w:val="center"/>
              <w:rPr>
                <w:i/>
                <w:sz w:val="24"/>
              </w:rPr>
            </w:pPr>
            <w:r>
              <w:rPr>
                <w:i/>
                <w:sz w:val="24"/>
              </w:rPr>
              <w:t>Interface</w:t>
            </w:r>
          </w:p>
        </w:tc>
        <w:tc>
          <w:tcPr>
            <w:tcW w:w="4043" w:type="dxa"/>
          </w:tcPr>
          <w:p w:rsidR="00B05378" w:rsidRDefault="00B05378" w:rsidP="008F7650">
            <w:pPr>
              <w:pStyle w:val="TableParagraph"/>
              <w:spacing w:line="270" w:lineRule="exact"/>
              <w:ind w:left="107"/>
              <w:rPr>
                <w:sz w:val="24"/>
              </w:rPr>
            </w:pPr>
            <w:r>
              <w:rPr>
                <w:sz w:val="24"/>
              </w:rPr>
              <w:t xml:space="preserve">Sama dengan konsep </w:t>
            </w:r>
            <w:r>
              <w:rPr>
                <w:i/>
                <w:sz w:val="24"/>
              </w:rPr>
              <w:t>interface</w:t>
            </w:r>
            <w:r>
              <w:rPr>
                <w:i/>
                <w:spacing w:val="53"/>
                <w:sz w:val="24"/>
              </w:rPr>
              <w:t xml:space="preserve"> </w:t>
            </w:r>
            <w:r>
              <w:rPr>
                <w:sz w:val="24"/>
              </w:rPr>
              <w:t>dalam</w:t>
            </w:r>
          </w:p>
          <w:p w:rsidR="00B05378" w:rsidRDefault="00B05378" w:rsidP="008F7650">
            <w:pPr>
              <w:pStyle w:val="TableParagraph"/>
              <w:spacing w:before="140"/>
              <w:ind w:left="107"/>
              <w:rPr>
                <w:sz w:val="24"/>
              </w:rPr>
            </w:pPr>
            <w:r>
              <w:rPr>
                <w:sz w:val="24"/>
              </w:rPr>
              <w:t>pemrograman berorientasi objek</w:t>
            </w:r>
          </w:p>
        </w:tc>
      </w:tr>
      <w:tr w:rsidR="00B05378" w:rsidTr="008F7650">
        <w:trPr>
          <w:trHeight w:val="1242"/>
        </w:trPr>
        <w:tc>
          <w:tcPr>
            <w:tcW w:w="569" w:type="dxa"/>
          </w:tcPr>
          <w:p w:rsidR="00B05378" w:rsidRDefault="00B05378" w:rsidP="008F7650">
            <w:pPr>
              <w:pStyle w:val="TableParagraph"/>
              <w:spacing w:before="6"/>
              <w:rPr>
                <w:sz w:val="35"/>
              </w:rPr>
            </w:pPr>
          </w:p>
          <w:p w:rsidR="00B05378" w:rsidRDefault="00B05378" w:rsidP="008F7650">
            <w:pPr>
              <w:pStyle w:val="TableParagraph"/>
              <w:spacing w:before="1"/>
              <w:ind w:left="82" w:right="78"/>
              <w:jc w:val="center"/>
              <w:rPr>
                <w:sz w:val="24"/>
              </w:rPr>
            </w:pPr>
            <w:r>
              <w:rPr>
                <w:sz w:val="24"/>
              </w:rPr>
              <w:t>3.</w:t>
            </w:r>
          </w:p>
        </w:tc>
        <w:tc>
          <w:tcPr>
            <w:tcW w:w="1705" w:type="dxa"/>
          </w:tcPr>
          <w:p w:rsidR="00B05378" w:rsidRDefault="00B05378" w:rsidP="008F7650">
            <w:pPr>
              <w:pStyle w:val="TableParagraph"/>
              <w:spacing w:before="6"/>
              <w:rPr>
                <w:sz w:val="35"/>
              </w:rPr>
            </w:pPr>
          </w:p>
          <w:p w:rsidR="00B05378" w:rsidRDefault="00B05378" w:rsidP="008F7650">
            <w:pPr>
              <w:pStyle w:val="TableParagraph"/>
              <w:tabs>
                <w:tab w:val="left" w:pos="1223"/>
              </w:tabs>
              <w:spacing w:before="1"/>
              <w:ind w:left="13"/>
              <w:jc w:val="center"/>
              <w:rPr>
                <w:sz w:val="24"/>
              </w:rPr>
            </w:pPr>
            <w:r>
              <w:rPr>
                <w:sz w:val="24"/>
                <w:u w:val="single"/>
              </w:rPr>
              <w:t xml:space="preserve"> </w:t>
            </w:r>
            <w:r>
              <w:rPr>
                <w:sz w:val="24"/>
                <w:u w:val="single"/>
              </w:rPr>
              <w:tab/>
            </w:r>
          </w:p>
        </w:tc>
        <w:tc>
          <w:tcPr>
            <w:tcW w:w="1647" w:type="dxa"/>
          </w:tcPr>
          <w:p w:rsidR="00B05378" w:rsidRDefault="00B05378" w:rsidP="008F7650">
            <w:pPr>
              <w:pStyle w:val="TableParagraph"/>
              <w:spacing w:before="6"/>
              <w:rPr>
                <w:sz w:val="35"/>
              </w:rPr>
            </w:pPr>
          </w:p>
          <w:p w:rsidR="00B05378" w:rsidRDefault="00B05378" w:rsidP="008F7650">
            <w:pPr>
              <w:pStyle w:val="TableParagraph"/>
              <w:spacing w:before="1"/>
              <w:ind w:left="240" w:right="236"/>
              <w:jc w:val="center"/>
              <w:rPr>
                <w:i/>
                <w:sz w:val="24"/>
              </w:rPr>
            </w:pPr>
            <w:r>
              <w:rPr>
                <w:i/>
                <w:sz w:val="24"/>
              </w:rPr>
              <w:t>Association</w:t>
            </w:r>
          </w:p>
        </w:tc>
        <w:tc>
          <w:tcPr>
            <w:tcW w:w="4043" w:type="dxa"/>
          </w:tcPr>
          <w:p w:rsidR="00B05378" w:rsidRDefault="00B05378" w:rsidP="008F7650">
            <w:pPr>
              <w:pStyle w:val="TableParagraph"/>
              <w:spacing w:line="360" w:lineRule="auto"/>
              <w:ind w:left="107" w:right="87"/>
              <w:rPr>
                <w:sz w:val="24"/>
              </w:rPr>
            </w:pPr>
            <w:r>
              <w:rPr>
                <w:sz w:val="24"/>
              </w:rPr>
              <w:t>Relasi antarkelas dengan makna umum, asosiasi biasanya juga disertai dengan</w:t>
            </w:r>
          </w:p>
          <w:p w:rsidR="00B05378" w:rsidRDefault="00B05378" w:rsidP="008F7650">
            <w:pPr>
              <w:pStyle w:val="TableParagraph"/>
              <w:ind w:left="107"/>
              <w:rPr>
                <w:i/>
                <w:sz w:val="24"/>
              </w:rPr>
            </w:pPr>
            <w:r>
              <w:rPr>
                <w:i/>
                <w:sz w:val="24"/>
              </w:rPr>
              <w:t>multiplicity</w:t>
            </w:r>
          </w:p>
        </w:tc>
      </w:tr>
      <w:tr w:rsidR="00B05378" w:rsidTr="008F7650">
        <w:trPr>
          <w:trHeight w:val="304"/>
        </w:trPr>
        <w:tc>
          <w:tcPr>
            <w:tcW w:w="569" w:type="dxa"/>
          </w:tcPr>
          <w:p w:rsidR="00B05378" w:rsidRDefault="00B05378" w:rsidP="008F7650">
            <w:pPr>
              <w:pStyle w:val="TableParagraph"/>
              <w:spacing w:line="270" w:lineRule="exact"/>
              <w:ind w:left="82" w:right="78"/>
              <w:jc w:val="center"/>
              <w:rPr>
                <w:sz w:val="24"/>
              </w:rPr>
            </w:pPr>
            <w:r>
              <w:rPr>
                <w:sz w:val="24"/>
              </w:rPr>
              <w:t>4.</w:t>
            </w:r>
          </w:p>
        </w:tc>
        <w:tc>
          <w:tcPr>
            <w:tcW w:w="1705" w:type="dxa"/>
          </w:tcPr>
          <w:p w:rsidR="00B05378" w:rsidRDefault="00B05378" w:rsidP="008F7650">
            <w:pPr>
              <w:pStyle w:val="TableParagraph"/>
            </w:pPr>
          </w:p>
        </w:tc>
        <w:tc>
          <w:tcPr>
            <w:tcW w:w="1647" w:type="dxa"/>
          </w:tcPr>
          <w:p w:rsidR="00B05378" w:rsidRDefault="00B05378" w:rsidP="008F7650">
            <w:pPr>
              <w:pStyle w:val="TableParagraph"/>
              <w:spacing w:line="270" w:lineRule="exact"/>
              <w:ind w:left="240" w:right="225"/>
              <w:jc w:val="center"/>
              <w:rPr>
                <w:i/>
                <w:sz w:val="24"/>
              </w:rPr>
            </w:pPr>
            <w:r>
              <w:rPr>
                <w:i/>
                <w:sz w:val="24"/>
              </w:rPr>
              <w:t>Directed</w:t>
            </w:r>
          </w:p>
        </w:tc>
        <w:tc>
          <w:tcPr>
            <w:tcW w:w="4043" w:type="dxa"/>
          </w:tcPr>
          <w:p w:rsidR="00B05378" w:rsidRDefault="00B05378" w:rsidP="008F7650">
            <w:pPr>
              <w:pStyle w:val="TableParagraph"/>
              <w:spacing w:line="270" w:lineRule="exact"/>
              <w:ind w:left="116"/>
              <w:rPr>
                <w:sz w:val="24"/>
              </w:rPr>
            </w:pPr>
            <w:r>
              <w:rPr>
                <w:sz w:val="24"/>
              </w:rPr>
              <w:t>Relasi antarkelas dengan makna kelas</w:t>
            </w:r>
          </w:p>
        </w:tc>
      </w:tr>
    </w:tbl>
    <w:p w:rsidR="00B05378" w:rsidRDefault="00B05378" w:rsidP="00B05378">
      <w:pPr>
        <w:spacing w:line="270" w:lineRule="exact"/>
        <w:rPr>
          <w:sz w:val="24"/>
        </w:rPr>
        <w:sectPr w:rsidR="00B05378">
          <w:pgSz w:w="11910" w:h="16850"/>
          <w:pgMar w:top="1600" w:right="1100" w:bottom="980" w:left="1680" w:header="0" w:footer="712" w:gutter="0"/>
          <w:cols w:space="720"/>
        </w:sectPr>
      </w:pPr>
    </w:p>
    <w:p w:rsidR="00B05378" w:rsidRDefault="00B05378" w:rsidP="00B05378">
      <w:pPr>
        <w:pStyle w:val="BodyText"/>
        <w:spacing w:before="8" w:after="1"/>
        <w:rPr>
          <w:sz w:val="8"/>
        </w:rPr>
      </w:pPr>
      <w:r>
        <w:rPr>
          <w:noProof/>
          <w:lang w:val="en-US"/>
        </w:rPr>
        <w:lastRenderedPageBreak/>
        <w:drawing>
          <wp:anchor distT="0" distB="0" distL="0" distR="0" simplePos="0" relativeHeight="251668480" behindDoc="1" locked="0" layoutInCell="1" allowOverlap="1" wp14:anchorId="4A7AA4A3" wp14:editId="5E0ADF66">
            <wp:simplePos x="0" y="0"/>
            <wp:positionH relativeFrom="page">
              <wp:posOffset>2708275</wp:posOffset>
            </wp:positionH>
            <wp:positionV relativeFrom="page">
              <wp:posOffset>2210053</wp:posOffset>
            </wp:positionV>
            <wp:extent cx="214158" cy="195262"/>
            <wp:effectExtent l="0" t="0" r="0" b="0"/>
            <wp:wrapNone/>
            <wp:docPr id="15"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9.png"/>
                    <pic:cNvPicPr/>
                  </pic:nvPicPr>
                  <pic:blipFill>
                    <a:blip r:embed="rId23" cstate="print"/>
                    <a:stretch>
                      <a:fillRect/>
                    </a:stretch>
                  </pic:blipFill>
                  <pic:spPr>
                    <a:xfrm>
                      <a:off x="0" y="0"/>
                      <a:ext cx="214158" cy="195262"/>
                    </a:xfrm>
                    <a:prstGeom prst="rect">
                      <a:avLst/>
                    </a:prstGeom>
                  </pic:spPr>
                </pic:pic>
              </a:graphicData>
            </a:graphic>
          </wp:anchor>
        </w:drawing>
      </w:r>
      <w:r>
        <w:rPr>
          <w:noProof/>
          <w:lang w:val="en-US"/>
        </w:rPr>
        <mc:AlternateContent>
          <mc:Choice Requires="wpg">
            <w:drawing>
              <wp:anchor distT="0" distB="0" distL="114300" distR="114300" simplePos="0" relativeHeight="251669504" behindDoc="1" locked="0" layoutInCell="1" allowOverlap="1">
                <wp:simplePos x="0" y="0"/>
                <wp:positionH relativeFrom="page">
                  <wp:posOffset>2771140</wp:posOffset>
                </wp:positionH>
                <wp:positionV relativeFrom="page">
                  <wp:posOffset>3468370</wp:posOffset>
                </wp:positionV>
                <wp:extent cx="279400" cy="107950"/>
                <wp:effectExtent l="27940" t="10795" r="26035" b="14605"/>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00" cy="107950"/>
                          <a:chOff x="4364" y="5462"/>
                          <a:chExt cx="440" cy="170"/>
                        </a:xfrm>
                      </wpg:grpSpPr>
                      <wps:wsp>
                        <wps:cNvPr id="16" name="Freeform 41"/>
                        <wps:cNvSpPr>
                          <a:spLocks/>
                        </wps:cNvSpPr>
                        <wps:spPr bwMode="auto">
                          <a:xfrm>
                            <a:off x="4374" y="5472"/>
                            <a:ext cx="420" cy="150"/>
                          </a:xfrm>
                          <a:custGeom>
                            <a:avLst/>
                            <a:gdLst>
                              <a:gd name="T0" fmla="+- 0 4584 4374"/>
                              <a:gd name="T1" fmla="*/ T0 w 420"/>
                              <a:gd name="T2" fmla="+- 0 5472 5472"/>
                              <a:gd name="T3" fmla="*/ 5472 h 150"/>
                              <a:gd name="T4" fmla="+- 0 4374 4374"/>
                              <a:gd name="T5" fmla="*/ T4 w 420"/>
                              <a:gd name="T6" fmla="+- 0 5547 5472"/>
                              <a:gd name="T7" fmla="*/ 5547 h 150"/>
                              <a:gd name="T8" fmla="+- 0 4584 4374"/>
                              <a:gd name="T9" fmla="*/ T8 w 420"/>
                              <a:gd name="T10" fmla="+- 0 5622 5472"/>
                              <a:gd name="T11" fmla="*/ 5622 h 150"/>
                              <a:gd name="T12" fmla="+- 0 4794 4374"/>
                              <a:gd name="T13" fmla="*/ T12 w 420"/>
                              <a:gd name="T14" fmla="+- 0 5547 5472"/>
                              <a:gd name="T15" fmla="*/ 5547 h 150"/>
                              <a:gd name="T16" fmla="+- 0 4584 4374"/>
                              <a:gd name="T17" fmla="*/ T16 w 420"/>
                              <a:gd name="T18" fmla="+- 0 5472 5472"/>
                              <a:gd name="T19" fmla="*/ 5472 h 150"/>
                            </a:gdLst>
                            <a:ahLst/>
                            <a:cxnLst>
                              <a:cxn ang="0">
                                <a:pos x="T1" y="T3"/>
                              </a:cxn>
                              <a:cxn ang="0">
                                <a:pos x="T5" y="T7"/>
                              </a:cxn>
                              <a:cxn ang="0">
                                <a:pos x="T9" y="T11"/>
                              </a:cxn>
                              <a:cxn ang="0">
                                <a:pos x="T13" y="T15"/>
                              </a:cxn>
                              <a:cxn ang="0">
                                <a:pos x="T17" y="T19"/>
                              </a:cxn>
                            </a:cxnLst>
                            <a:rect l="0" t="0" r="r" b="b"/>
                            <a:pathLst>
                              <a:path w="420" h="150">
                                <a:moveTo>
                                  <a:pt x="210" y="0"/>
                                </a:moveTo>
                                <a:lnTo>
                                  <a:pt x="0" y="75"/>
                                </a:lnTo>
                                <a:lnTo>
                                  <a:pt x="210" y="150"/>
                                </a:lnTo>
                                <a:lnTo>
                                  <a:pt x="420" y="75"/>
                                </a:lnTo>
                                <a:lnTo>
                                  <a:pt x="21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42"/>
                        <wps:cNvSpPr>
                          <a:spLocks/>
                        </wps:cNvSpPr>
                        <wps:spPr bwMode="auto">
                          <a:xfrm>
                            <a:off x="4374" y="5472"/>
                            <a:ext cx="420" cy="150"/>
                          </a:xfrm>
                          <a:custGeom>
                            <a:avLst/>
                            <a:gdLst>
                              <a:gd name="T0" fmla="+- 0 4374 4374"/>
                              <a:gd name="T1" fmla="*/ T0 w 420"/>
                              <a:gd name="T2" fmla="+- 0 5547 5472"/>
                              <a:gd name="T3" fmla="*/ 5547 h 150"/>
                              <a:gd name="T4" fmla="+- 0 4584 4374"/>
                              <a:gd name="T5" fmla="*/ T4 w 420"/>
                              <a:gd name="T6" fmla="+- 0 5472 5472"/>
                              <a:gd name="T7" fmla="*/ 5472 h 150"/>
                              <a:gd name="T8" fmla="+- 0 4794 4374"/>
                              <a:gd name="T9" fmla="*/ T8 w 420"/>
                              <a:gd name="T10" fmla="+- 0 5547 5472"/>
                              <a:gd name="T11" fmla="*/ 5547 h 150"/>
                              <a:gd name="T12" fmla="+- 0 4584 4374"/>
                              <a:gd name="T13" fmla="*/ T12 w 420"/>
                              <a:gd name="T14" fmla="+- 0 5622 5472"/>
                              <a:gd name="T15" fmla="*/ 5622 h 150"/>
                              <a:gd name="T16" fmla="+- 0 4374 4374"/>
                              <a:gd name="T17" fmla="*/ T16 w 420"/>
                              <a:gd name="T18" fmla="+- 0 5547 5472"/>
                              <a:gd name="T19" fmla="*/ 5547 h 150"/>
                            </a:gdLst>
                            <a:ahLst/>
                            <a:cxnLst>
                              <a:cxn ang="0">
                                <a:pos x="T1" y="T3"/>
                              </a:cxn>
                              <a:cxn ang="0">
                                <a:pos x="T5" y="T7"/>
                              </a:cxn>
                              <a:cxn ang="0">
                                <a:pos x="T9" y="T11"/>
                              </a:cxn>
                              <a:cxn ang="0">
                                <a:pos x="T13" y="T15"/>
                              </a:cxn>
                              <a:cxn ang="0">
                                <a:pos x="T17" y="T19"/>
                              </a:cxn>
                            </a:cxnLst>
                            <a:rect l="0" t="0" r="r" b="b"/>
                            <a:pathLst>
                              <a:path w="420" h="150">
                                <a:moveTo>
                                  <a:pt x="0" y="75"/>
                                </a:moveTo>
                                <a:lnTo>
                                  <a:pt x="210" y="0"/>
                                </a:lnTo>
                                <a:lnTo>
                                  <a:pt x="420" y="75"/>
                                </a:lnTo>
                                <a:lnTo>
                                  <a:pt x="210" y="150"/>
                                </a:lnTo>
                                <a:lnTo>
                                  <a:pt x="0" y="75"/>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218.2pt;margin-top:273.1pt;width:22pt;height:8.5pt;z-index:-251646976;mso-position-horizontal-relative:page;mso-position-vertical-relative:page" coordorigin="4364,5462" coordsize="440,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">
                <v:shape id="Freeform 41" o:spid="_x0000_s1027" style="position:absolute;left:4374;top:5472;width:420;height:150;visibility:visible;mso-wrap-style:square;v-text-anchor:top" coordsize="420,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7GasQA&#10;AADbAAAADwAAAGRycy9kb3ducmV2LnhtbERPTWvCQBC9C/0PyxS8iG5aUNroKqWlKNJDGz3obciO&#10;2ZjsbMiuGvvruwXB2zze58wWna3FmVpfOlbwNEpAEOdOl1wo2G4+hy8gfEDWWDsmBVfysJg/9GaY&#10;anfhHzpnoRAxhH2KCkwITSqlzw1Z9CPXEEfu4FqLIcK2kLrFSwy3tXxOkom0WHJsMNjQu6G8yk5W&#10;wXHw+7rndbUfm2W1GX98ufy72CnVf+zepiACdeEuvrlXOs6fwP8v8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xmrEAAAA2wAAAA8AAAAAAAAAAAAAAAAAmAIAAGRycy9k&#10;b3ducmV2LnhtbFBLBQYAAAAABAAEAPUAAACJAwAAAAA=&#10;" path="m210,l,75r210,75l420,75,210,xe" stroked="f">
                  <v:path arrowok="t" o:connecttype="custom" o:connectlocs="210,5472;0,5547;210,5622;420,5547;210,5472" o:connectangles="0,0,0,0,0"/>
                </v:shape>
                <v:shape id="Freeform 42" o:spid="_x0000_s1028" style="position:absolute;left:4374;top:5472;width:420;height:150;visibility:visible;mso-wrap-style:square;v-text-anchor:top" coordsize="420,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QJ3sQA&#10;AADbAAAADwAAAGRycy9kb3ducmV2LnhtbERPS2vCQBC+F/oflil4azbtQSW6BhuqCKWgabHXITt5&#10;0OxszG41+uu7guBtPr7nzNPBtOJIvWssK3iJYhDEhdUNVwq+v1bPUxDOI2tsLZOCMzlIF48Pc0y0&#10;PfGOjrmvRAhhl6CC2vsukdIVNRl0ke2IA1fa3qAPsK+k7vEUwk0rX+N4LA02HBpq7CirqfjN/4yC&#10;7SE7/Gze2nF2eTcf5fJzv84va6VGT8NyBsLT4O/im3ujw/wJXH8JB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Cd7EAAAA2wAAAA8AAAAAAAAAAAAAAAAAmAIAAGRycy9k&#10;b3ducmV2LnhtbFBLBQYAAAAABAAEAPUAAACJAwAAAAA=&#10;" path="m,75l210,,420,75,210,150,,75xe" filled="f" strokeweight="1pt">
                  <v:path arrowok="t" o:connecttype="custom" o:connectlocs="0,5547;210,5472;420,5547;210,5622;0,5547" o:connectangles="0,0,0,0,0"/>
                </v:shape>
                <w10:wrap anchorx="page" anchory="page"/>
              </v:group>
            </w:pict>
          </mc:Fallback>
        </mc:AlternateContent>
      </w:r>
    </w:p>
    <w:tbl>
      <w:tblPr>
        <w:tblW w:w="0" w:type="auto"/>
        <w:tblInd w:w="10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705"/>
        <w:gridCol w:w="1657"/>
        <w:gridCol w:w="4034"/>
      </w:tblGrid>
      <w:tr w:rsidR="00B05378" w:rsidTr="008F7650">
        <w:trPr>
          <w:trHeight w:val="1240"/>
        </w:trPr>
        <w:tc>
          <w:tcPr>
            <w:tcW w:w="569" w:type="dxa"/>
          </w:tcPr>
          <w:p w:rsidR="00B05378" w:rsidRDefault="00B05378" w:rsidP="008F7650">
            <w:pPr>
              <w:pStyle w:val="TableParagraph"/>
              <w:rPr>
                <w:sz w:val="24"/>
              </w:rPr>
            </w:pPr>
          </w:p>
        </w:tc>
        <w:tc>
          <w:tcPr>
            <w:tcW w:w="1705" w:type="dxa"/>
          </w:tcPr>
          <w:p w:rsidR="00B05378" w:rsidRDefault="00B05378" w:rsidP="008F7650">
            <w:pPr>
              <w:pStyle w:val="TableParagraph"/>
              <w:rPr>
                <w:sz w:val="24"/>
              </w:rPr>
            </w:pPr>
          </w:p>
        </w:tc>
        <w:tc>
          <w:tcPr>
            <w:tcW w:w="1657" w:type="dxa"/>
          </w:tcPr>
          <w:p w:rsidR="00B05378" w:rsidRDefault="00B05378" w:rsidP="008F7650">
            <w:pPr>
              <w:pStyle w:val="TableParagraph"/>
              <w:spacing w:line="271" w:lineRule="exact"/>
              <w:ind w:left="84" w:right="80"/>
              <w:jc w:val="center"/>
              <w:rPr>
                <w:i/>
                <w:sz w:val="24"/>
              </w:rPr>
            </w:pPr>
            <w:r>
              <w:rPr>
                <w:i/>
                <w:sz w:val="24"/>
              </w:rPr>
              <w:t>Association</w:t>
            </w:r>
          </w:p>
        </w:tc>
        <w:tc>
          <w:tcPr>
            <w:tcW w:w="4034" w:type="dxa"/>
          </w:tcPr>
          <w:p w:rsidR="00B05378" w:rsidRDefault="00B05378" w:rsidP="008F7650">
            <w:pPr>
              <w:pStyle w:val="TableParagraph"/>
              <w:spacing w:line="360" w:lineRule="auto"/>
              <w:ind w:left="106"/>
              <w:rPr>
                <w:sz w:val="24"/>
              </w:rPr>
            </w:pPr>
            <w:r>
              <w:rPr>
                <w:sz w:val="24"/>
              </w:rPr>
              <w:t>yang satu digunakan oleh kelas yang lain, asosiasi biasanya juga disertai</w:t>
            </w:r>
          </w:p>
          <w:p w:rsidR="00B05378" w:rsidRDefault="00B05378" w:rsidP="008F7650">
            <w:pPr>
              <w:pStyle w:val="TableParagraph"/>
              <w:ind w:left="106"/>
              <w:rPr>
                <w:i/>
                <w:sz w:val="24"/>
              </w:rPr>
            </w:pPr>
            <w:r>
              <w:rPr>
                <w:sz w:val="24"/>
              </w:rPr>
              <w:t xml:space="preserve">dengan </w:t>
            </w:r>
            <w:r>
              <w:rPr>
                <w:i/>
                <w:sz w:val="24"/>
              </w:rPr>
              <w:t>multiplicity</w:t>
            </w:r>
          </w:p>
        </w:tc>
      </w:tr>
      <w:tr w:rsidR="00B05378" w:rsidTr="008F7650">
        <w:trPr>
          <w:trHeight w:val="1242"/>
        </w:trPr>
        <w:tc>
          <w:tcPr>
            <w:tcW w:w="569" w:type="dxa"/>
          </w:tcPr>
          <w:p w:rsidR="00B05378" w:rsidRDefault="00B05378" w:rsidP="008F7650">
            <w:pPr>
              <w:pStyle w:val="TableParagraph"/>
              <w:spacing w:before="6"/>
              <w:rPr>
                <w:sz w:val="35"/>
              </w:rPr>
            </w:pPr>
          </w:p>
          <w:p w:rsidR="00B05378" w:rsidRDefault="00B05378" w:rsidP="008F7650">
            <w:pPr>
              <w:pStyle w:val="TableParagraph"/>
              <w:spacing w:before="1"/>
              <w:ind w:left="191"/>
              <w:rPr>
                <w:sz w:val="24"/>
              </w:rPr>
            </w:pPr>
            <w:r>
              <w:rPr>
                <w:sz w:val="24"/>
              </w:rPr>
              <w:t>5.</w:t>
            </w:r>
          </w:p>
        </w:tc>
        <w:tc>
          <w:tcPr>
            <w:tcW w:w="1705" w:type="dxa"/>
          </w:tcPr>
          <w:p w:rsidR="00B05378" w:rsidRDefault="00B05378" w:rsidP="008F7650">
            <w:pPr>
              <w:pStyle w:val="TableParagraph"/>
              <w:spacing w:before="6"/>
              <w:rPr>
                <w:sz w:val="35"/>
              </w:rPr>
            </w:pPr>
          </w:p>
          <w:p w:rsidR="00B05378" w:rsidRDefault="00B05378" w:rsidP="008F7650">
            <w:pPr>
              <w:pStyle w:val="TableParagraph"/>
              <w:tabs>
                <w:tab w:val="left" w:pos="1360"/>
              </w:tabs>
              <w:spacing w:before="1"/>
              <w:ind w:left="240"/>
              <w:rPr>
                <w:sz w:val="24"/>
              </w:rPr>
            </w:pPr>
            <w:r>
              <w:rPr>
                <w:sz w:val="24"/>
                <w:u w:val="single"/>
              </w:rPr>
              <w:t xml:space="preserve"> </w:t>
            </w:r>
            <w:r>
              <w:rPr>
                <w:sz w:val="24"/>
                <w:u w:val="single"/>
              </w:rPr>
              <w:tab/>
            </w:r>
          </w:p>
        </w:tc>
        <w:tc>
          <w:tcPr>
            <w:tcW w:w="1657" w:type="dxa"/>
          </w:tcPr>
          <w:p w:rsidR="00B05378" w:rsidRDefault="00B05378" w:rsidP="008F7650">
            <w:pPr>
              <w:pStyle w:val="TableParagraph"/>
              <w:spacing w:before="6"/>
              <w:rPr>
                <w:sz w:val="35"/>
              </w:rPr>
            </w:pPr>
          </w:p>
          <w:p w:rsidR="00B05378" w:rsidRDefault="00B05378" w:rsidP="008F7650">
            <w:pPr>
              <w:pStyle w:val="TableParagraph"/>
              <w:spacing w:before="1"/>
              <w:ind w:left="86" w:right="80"/>
              <w:jc w:val="center"/>
              <w:rPr>
                <w:i/>
                <w:sz w:val="24"/>
              </w:rPr>
            </w:pPr>
            <w:r>
              <w:rPr>
                <w:i/>
                <w:sz w:val="24"/>
              </w:rPr>
              <w:t>Generalization</w:t>
            </w:r>
          </w:p>
        </w:tc>
        <w:tc>
          <w:tcPr>
            <w:tcW w:w="4034" w:type="dxa"/>
          </w:tcPr>
          <w:p w:rsidR="00B05378" w:rsidRDefault="00B05378" w:rsidP="008F7650">
            <w:pPr>
              <w:pStyle w:val="TableParagraph"/>
              <w:tabs>
                <w:tab w:val="left" w:pos="1008"/>
                <w:tab w:val="left" w:pos="2282"/>
                <w:tab w:val="left" w:pos="3148"/>
                <w:tab w:val="left" w:pos="3280"/>
              </w:tabs>
              <w:spacing w:line="360" w:lineRule="auto"/>
              <w:ind w:left="106" w:right="98"/>
              <w:rPr>
                <w:sz w:val="24"/>
              </w:rPr>
            </w:pPr>
            <w:r>
              <w:rPr>
                <w:sz w:val="24"/>
              </w:rPr>
              <w:t>Relasi</w:t>
            </w:r>
            <w:r>
              <w:rPr>
                <w:sz w:val="24"/>
              </w:rPr>
              <w:tab/>
              <w:t>antarkelas</w:t>
            </w:r>
            <w:r>
              <w:rPr>
                <w:sz w:val="24"/>
              </w:rPr>
              <w:tab/>
              <w:t>dengan</w:t>
            </w:r>
            <w:r>
              <w:rPr>
                <w:sz w:val="24"/>
              </w:rPr>
              <w:tab/>
            </w:r>
            <w:r>
              <w:rPr>
                <w:sz w:val="24"/>
              </w:rPr>
              <w:tab/>
            </w:r>
            <w:r>
              <w:rPr>
                <w:spacing w:val="-3"/>
                <w:sz w:val="24"/>
              </w:rPr>
              <w:t xml:space="preserve">makna </w:t>
            </w:r>
            <w:r>
              <w:rPr>
                <w:sz w:val="24"/>
              </w:rPr>
              <w:t>generalisasi-spesialisasi</w:t>
            </w:r>
            <w:r>
              <w:rPr>
                <w:sz w:val="24"/>
              </w:rPr>
              <w:tab/>
            </w:r>
            <w:r>
              <w:rPr>
                <w:spacing w:val="-3"/>
                <w:sz w:val="24"/>
              </w:rPr>
              <w:t>(umum-</w:t>
            </w:r>
          </w:p>
          <w:p w:rsidR="00B05378" w:rsidRDefault="00B05378" w:rsidP="008F7650">
            <w:pPr>
              <w:pStyle w:val="TableParagraph"/>
              <w:ind w:left="106"/>
              <w:rPr>
                <w:sz w:val="24"/>
              </w:rPr>
            </w:pPr>
            <w:r>
              <w:rPr>
                <w:sz w:val="24"/>
              </w:rPr>
              <w:t>khusus)</w:t>
            </w:r>
          </w:p>
        </w:tc>
      </w:tr>
      <w:tr w:rsidR="00B05378" w:rsidTr="008F7650">
        <w:trPr>
          <w:trHeight w:val="827"/>
        </w:trPr>
        <w:tc>
          <w:tcPr>
            <w:tcW w:w="569" w:type="dxa"/>
          </w:tcPr>
          <w:p w:rsidR="00B05378" w:rsidRDefault="00B05378" w:rsidP="008F7650">
            <w:pPr>
              <w:pStyle w:val="TableParagraph"/>
              <w:spacing w:before="200"/>
              <w:ind w:left="191"/>
              <w:rPr>
                <w:sz w:val="24"/>
              </w:rPr>
            </w:pPr>
            <w:r>
              <w:rPr>
                <w:sz w:val="24"/>
              </w:rPr>
              <w:t>6.</w:t>
            </w:r>
          </w:p>
        </w:tc>
        <w:tc>
          <w:tcPr>
            <w:tcW w:w="1705" w:type="dxa"/>
          </w:tcPr>
          <w:p w:rsidR="00B05378" w:rsidRDefault="00B05378" w:rsidP="008F7650">
            <w:pPr>
              <w:pStyle w:val="TableParagraph"/>
              <w:rPr>
                <w:sz w:val="20"/>
              </w:rPr>
            </w:pPr>
          </w:p>
          <w:p w:rsidR="00B05378" w:rsidRDefault="00B05378" w:rsidP="008F7650">
            <w:pPr>
              <w:pStyle w:val="TableParagraph"/>
              <w:spacing w:before="8"/>
              <w:rPr>
                <w:sz w:val="15"/>
              </w:rPr>
            </w:pPr>
          </w:p>
          <w:p w:rsidR="00B05378" w:rsidRDefault="00B05378" w:rsidP="008F7650">
            <w:pPr>
              <w:pStyle w:val="TableParagraph"/>
              <w:spacing w:line="162" w:lineRule="exact"/>
              <w:ind w:left="179"/>
              <w:rPr>
                <w:sz w:val="16"/>
              </w:rPr>
            </w:pPr>
            <w:r>
              <w:rPr>
                <w:noProof/>
                <w:position w:val="-2"/>
                <w:sz w:val="16"/>
                <w:lang w:val="en-US"/>
              </w:rPr>
              <mc:AlternateContent>
                <mc:Choice Requires="wpg">
                  <w:drawing>
                    <wp:inline distT="0" distB="0" distL="0" distR="0">
                      <wp:extent cx="790575" cy="103505"/>
                      <wp:effectExtent l="6985" t="3810" r="2540" b="6985"/>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90575" cy="103505"/>
                                <a:chOff x="0" y="0"/>
                                <a:chExt cx="1245" cy="163"/>
                              </a:xfrm>
                            </wpg:grpSpPr>
                            <wps:wsp>
                              <wps:cNvPr id="12" name="AutoShape 3"/>
                              <wps:cNvSpPr>
                                <a:spLocks/>
                              </wps:cNvSpPr>
                              <wps:spPr bwMode="auto">
                                <a:xfrm>
                                  <a:off x="0" y="0"/>
                                  <a:ext cx="1245" cy="163"/>
                                </a:xfrm>
                                <a:custGeom>
                                  <a:avLst/>
                                  <a:gdLst>
                                    <a:gd name="T0" fmla="*/ 1205 w 1245"/>
                                    <a:gd name="T1" fmla="*/ 81 h 163"/>
                                    <a:gd name="T2" fmla="*/ 1095 w 1245"/>
                                    <a:gd name="T3" fmla="*/ 146 h 163"/>
                                    <a:gd name="T4" fmla="*/ 1094 w 1245"/>
                                    <a:gd name="T5" fmla="*/ 152 h 163"/>
                                    <a:gd name="T6" fmla="*/ 1097 w 1245"/>
                                    <a:gd name="T7" fmla="*/ 156 h 163"/>
                                    <a:gd name="T8" fmla="*/ 1099 w 1245"/>
                                    <a:gd name="T9" fmla="*/ 161 h 163"/>
                                    <a:gd name="T10" fmla="*/ 1105 w 1245"/>
                                    <a:gd name="T11" fmla="*/ 163 h 163"/>
                                    <a:gd name="T12" fmla="*/ 1228 w 1245"/>
                                    <a:gd name="T13" fmla="*/ 91 h 163"/>
                                    <a:gd name="T14" fmla="*/ 1225 w 1245"/>
                                    <a:gd name="T15" fmla="*/ 91 h 163"/>
                                    <a:gd name="T16" fmla="*/ 1225 w 1245"/>
                                    <a:gd name="T17" fmla="*/ 90 h 163"/>
                                    <a:gd name="T18" fmla="*/ 1220 w 1245"/>
                                    <a:gd name="T19" fmla="*/ 90 h 163"/>
                                    <a:gd name="T20" fmla="*/ 1205 w 1245"/>
                                    <a:gd name="T21" fmla="*/ 81 h 163"/>
                                    <a:gd name="T22" fmla="*/ 1188 w 1245"/>
                                    <a:gd name="T23" fmla="*/ 71 h 163"/>
                                    <a:gd name="T24" fmla="*/ 0 w 1245"/>
                                    <a:gd name="T25" fmla="*/ 71 h 163"/>
                                    <a:gd name="T26" fmla="*/ 0 w 1245"/>
                                    <a:gd name="T27" fmla="*/ 91 h 163"/>
                                    <a:gd name="T28" fmla="*/ 1188 w 1245"/>
                                    <a:gd name="T29" fmla="*/ 91 h 163"/>
                                    <a:gd name="T30" fmla="*/ 1205 w 1245"/>
                                    <a:gd name="T31" fmla="*/ 81 h 163"/>
                                    <a:gd name="T32" fmla="*/ 1188 w 1245"/>
                                    <a:gd name="T33" fmla="*/ 71 h 163"/>
                                    <a:gd name="T34" fmla="*/ 1228 w 1245"/>
                                    <a:gd name="T35" fmla="*/ 71 h 163"/>
                                    <a:gd name="T36" fmla="*/ 1225 w 1245"/>
                                    <a:gd name="T37" fmla="*/ 71 h 163"/>
                                    <a:gd name="T38" fmla="*/ 1225 w 1245"/>
                                    <a:gd name="T39" fmla="*/ 91 h 163"/>
                                    <a:gd name="T40" fmla="*/ 1228 w 1245"/>
                                    <a:gd name="T41" fmla="*/ 91 h 163"/>
                                    <a:gd name="T42" fmla="*/ 1245 w 1245"/>
                                    <a:gd name="T43" fmla="*/ 81 h 163"/>
                                    <a:gd name="T44" fmla="*/ 1228 w 1245"/>
                                    <a:gd name="T45" fmla="*/ 71 h 163"/>
                                    <a:gd name="T46" fmla="*/ 1220 w 1245"/>
                                    <a:gd name="T47" fmla="*/ 73 h 163"/>
                                    <a:gd name="T48" fmla="*/ 1205 w 1245"/>
                                    <a:gd name="T49" fmla="*/ 81 h 163"/>
                                    <a:gd name="T50" fmla="*/ 1220 w 1245"/>
                                    <a:gd name="T51" fmla="*/ 90 h 163"/>
                                    <a:gd name="T52" fmla="*/ 1220 w 1245"/>
                                    <a:gd name="T53" fmla="*/ 73 h 163"/>
                                    <a:gd name="T54" fmla="*/ 1225 w 1245"/>
                                    <a:gd name="T55" fmla="*/ 73 h 163"/>
                                    <a:gd name="T56" fmla="*/ 1220 w 1245"/>
                                    <a:gd name="T57" fmla="*/ 73 h 163"/>
                                    <a:gd name="T58" fmla="*/ 1220 w 1245"/>
                                    <a:gd name="T59" fmla="*/ 90 h 163"/>
                                    <a:gd name="T60" fmla="*/ 1225 w 1245"/>
                                    <a:gd name="T61" fmla="*/ 90 h 163"/>
                                    <a:gd name="T62" fmla="*/ 1225 w 1245"/>
                                    <a:gd name="T63" fmla="*/ 73 h 163"/>
                                    <a:gd name="T64" fmla="*/ 1105 w 1245"/>
                                    <a:gd name="T65" fmla="*/ 0 h 163"/>
                                    <a:gd name="T66" fmla="*/ 1099 w 1245"/>
                                    <a:gd name="T67" fmla="*/ 2 h 163"/>
                                    <a:gd name="T68" fmla="*/ 1094 w 1245"/>
                                    <a:gd name="T69" fmla="*/ 11 h 163"/>
                                    <a:gd name="T70" fmla="*/ 1095 w 1245"/>
                                    <a:gd name="T71" fmla="*/ 17 h 163"/>
                                    <a:gd name="T72" fmla="*/ 1100 w 1245"/>
                                    <a:gd name="T73" fmla="*/ 20 h 163"/>
                                    <a:gd name="T74" fmla="*/ 1205 w 1245"/>
                                    <a:gd name="T75" fmla="*/ 81 h 163"/>
                                    <a:gd name="T76" fmla="*/ 1220 w 1245"/>
                                    <a:gd name="T77" fmla="*/ 73 h 163"/>
                                    <a:gd name="T78" fmla="*/ 1225 w 1245"/>
                                    <a:gd name="T79" fmla="*/ 73 h 163"/>
                                    <a:gd name="T80" fmla="*/ 1225 w 1245"/>
                                    <a:gd name="T81" fmla="*/ 71 h 163"/>
                                    <a:gd name="T82" fmla="*/ 1228 w 1245"/>
                                    <a:gd name="T83" fmla="*/ 71 h 163"/>
                                    <a:gd name="T84" fmla="*/ 1105 w 1245"/>
                                    <a:gd name="T85"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5" h="163">
                                      <a:moveTo>
                                        <a:pt x="1205" y="81"/>
                                      </a:moveTo>
                                      <a:lnTo>
                                        <a:pt x="1095" y="146"/>
                                      </a:lnTo>
                                      <a:lnTo>
                                        <a:pt x="1094" y="152"/>
                                      </a:lnTo>
                                      <a:lnTo>
                                        <a:pt x="1097" y="156"/>
                                      </a:lnTo>
                                      <a:lnTo>
                                        <a:pt x="1099" y="161"/>
                                      </a:lnTo>
                                      <a:lnTo>
                                        <a:pt x="1105" y="163"/>
                                      </a:lnTo>
                                      <a:lnTo>
                                        <a:pt x="1228" y="91"/>
                                      </a:lnTo>
                                      <a:lnTo>
                                        <a:pt x="1225" y="91"/>
                                      </a:lnTo>
                                      <a:lnTo>
                                        <a:pt x="1225" y="90"/>
                                      </a:lnTo>
                                      <a:lnTo>
                                        <a:pt x="1220" y="90"/>
                                      </a:lnTo>
                                      <a:lnTo>
                                        <a:pt x="1205" y="81"/>
                                      </a:lnTo>
                                      <a:close/>
                                      <a:moveTo>
                                        <a:pt x="1188" y="71"/>
                                      </a:moveTo>
                                      <a:lnTo>
                                        <a:pt x="0" y="71"/>
                                      </a:lnTo>
                                      <a:lnTo>
                                        <a:pt x="0" y="91"/>
                                      </a:lnTo>
                                      <a:lnTo>
                                        <a:pt x="1188" y="91"/>
                                      </a:lnTo>
                                      <a:lnTo>
                                        <a:pt x="1205" y="81"/>
                                      </a:lnTo>
                                      <a:lnTo>
                                        <a:pt x="1188" y="71"/>
                                      </a:lnTo>
                                      <a:close/>
                                      <a:moveTo>
                                        <a:pt x="1228" y="71"/>
                                      </a:moveTo>
                                      <a:lnTo>
                                        <a:pt x="1225" y="71"/>
                                      </a:lnTo>
                                      <a:lnTo>
                                        <a:pt x="1225" y="91"/>
                                      </a:lnTo>
                                      <a:lnTo>
                                        <a:pt x="1228" y="91"/>
                                      </a:lnTo>
                                      <a:lnTo>
                                        <a:pt x="1245" y="81"/>
                                      </a:lnTo>
                                      <a:lnTo>
                                        <a:pt x="1228" y="71"/>
                                      </a:lnTo>
                                      <a:close/>
                                      <a:moveTo>
                                        <a:pt x="1220" y="73"/>
                                      </a:moveTo>
                                      <a:lnTo>
                                        <a:pt x="1205" y="81"/>
                                      </a:lnTo>
                                      <a:lnTo>
                                        <a:pt x="1220" y="90"/>
                                      </a:lnTo>
                                      <a:lnTo>
                                        <a:pt x="1220" y="73"/>
                                      </a:lnTo>
                                      <a:close/>
                                      <a:moveTo>
                                        <a:pt x="1225" y="73"/>
                                      </a:moveTo>
                                      <a:lnTo>
                                        <a:pt x="1220" y="73"/>
                                      </a:lnTo>
                                      <a:lnTo>
                                        <a:pt x="1220" y="90"/>
                                      </a:lnTo>
                                      <a:lnTo>
                                        <a:pt x="1225" y="90"/>
                                      </a:lnTo>
                                      <a:lnTo>
                                        <a:pt x="1225" y="73"/>
                                      </a:lnTo>
                                      <a:close/>
                                      <a:moveTo>
                                        <a:pt x="1105" y="0"/>
                                      </a:moveTo>
                                      <a:lnTo>
                                        <a:pt x="1099" y="2"/>
                                      </a:lnTo>
                                      <a:lnTo>
                                        <a:pt x="1094" y="11"/>
                                      </a:lnTo>
                                      <a:lnTo>
                                        <a:pt x="1095" y="17"/>
                                      </a:lnTo>
                                      <a:lnTo>
                                        <a:pt x="1100" y="20"/>
                                      </a:lnTo>
                                      <a:lnTo>
                                        <a:pt x="1205" y="81"/>
                                      </a:lnTo>
                                      <a:lnTo>
                                        <a:pt x="1220" y="73"/>
                                      </a:lnTo>
                                      <a:lnTo>
                                        <a:pt x="1225" y="73"/>
                                      </a:lnTo>
                                      <a:lnTo>
                                        <a:pt x="1225" y="71"/>
                                      </a:lnTo>
                                      <a:lnTo>
                                        <a:pt x="1228" y="71"/>
                                      </a:lnTo>
                                      <a:lnTo>
                                        <a:pt x="110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id="Group 10" o:spid="_x0000_s1026" style="width:62.25pt;height:8.15pt;mso-position-horizontal-relative:char;mso-position-vertical-relative:line" coordsize="1245,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">
                      <v:shape id="AutoShape 3" o:spid="_x0000_s1027" style="position:absolute;width:1245;height:163;visibility:visible;mso-wrap-style:square;v-text-anchor:top" coordsize="1245,1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GzrsAA&#10;AADbAAAADwAAAGRycy9kb3ducmV2LnhtbERP24rCMBB9X/Afwgi+rakKstSm4gXBF1esfsDYjG2x&#10;mZQm2vr3ZkHYtzmc6yTL3tTiSa2rLCuYjCMQxLnVFRcKLufd9w8I55E11pZJwYscLNPBV4Kxth2f&#10;6Jn5QoQQdjEqKL1vYildXpJBN7YNceButjXoA2wLqVvsQrip5TSK5tJgxaGhxIY2JeX37GEUzCa/&#10;l+38etys5YOu9nDqMvvqlBoN+9UChKfe/4s/7r0O86fw90s4QKZ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1GzrsAAAADbAAAADwAAAAAAAAAAAAAAAACYAgAAZHJzL2Rvd25y&#10;ZXYueG1sUEsFBgAAAAAEAAQA9QAAAIUDAAAAAA==&#10;" path="m1205,81r-110,65l1094,152r3,4l1099,161r6,2l1228,91r-3,l1225,90r-5,l1205,81xm1188,71l,71,,91r1188,l1205,81,1188,71xm1228,71r-3,l1225,91r3,l1245,81,1228,71xm1220,73r-15,8l1220,90r,-17xm1225,73r-5,l1220,90r5,l1225,73xm1105,r-6,2l1094,11r1,6l1100,20r105,61l1220,73r5,l1225,71r3,l1105,xe" fillcolor="black" stroked="f">
                        <v:path arrowok="t" o:connecttype="custom" o:connectlocs="1205,81;1095,146;1094,152;1097,156;1099,161;1105,163;1228,91;1225,91;1225,90;1220,90;1205,81;1188,71;0,71;0,91;1188,91;1205,81;1188,71;1228,71;1225,71;1225,91;1228,91;1245,81;1228,71;1220,73;1205,81;1220,90;1220,73;1225,73;1220,73;1220,90;1225,90;1225,73;1105,0;1099,2;1094,11;1095,17;1100,20;1205,81;1220,73;1225,73;1225,71;1228,71;1105,0" o:connectangles="0,0,0,0,0,0,0,0,0,0,0,0,0,0,0,0,0,0,0,0,0,0,0,0,0,0,0,0,0,0,0,0,0,0,0,0,0,0,0,0,0,0,0"/>
                      </v:shape>
                      <w10:anchorlock/>
                    </v:group>
                  </w:pict>
                </mc:Fallback>
              </mc:AlternateContent>
            </w:r>
          </w:p>
        </w:tc>
        <w:tc>
          <w:tcPr>
            <w:tcW w:w="1657" w:type="dxa"/>
          </w:tcPr>
          <w:p w:rsidR="00B05378" w:rsidRDefault="00B05378" w:rsidP="008F7650">
            <w:pPr>
              <w:pStyle w:val="TableParagraph"/>
              <w:spacing w:before="200"/>
              <w:ind w:left="85" w:right="80"/>
              <w:jc w:val="center"/>
              <w:rPr>
                <w:i/>
                <w:sz w:val="24"/>
              </w:rPr>
            </w:pPr>
            <w:r>
              <w:rPr>
                <w:i/>
                <w:sz w:val="24"/>
              </w:rPr>
              <w:t>Dependency</w:t>
            </w:r>
          </w:p>
        </w:tc>
        <w:tc>
          <w:tcPr>
            <w:tcW w:w="4034" w:type="dxa"/>
          </w:tcPr>
          <w:p w:rsidR="00B05378" w:rsidRDefault="00B05378" w:rsidP="008F7650">
            <w:pPr>
              <w:pStyle w:val="TableParagraph"/>
              <w:tabs>
                <w:tab w:val="left" w:pos="1008"/>
                <w:tab w:val="left" w:pos="2282"/>
                <w:tab w:val="left" w:pos="3280"/>
              </w:tabs>
              <w:spacing w:line="270" w:lineRule="exact"/>
              <w:ind w:left="106"/>
              <w:rPr>
                <w:sz w:val="24"/>
              </w:rPr>
            </w:pPr>
            <w:r>
              <w:rPr>
                <w:sz w:val="24"/>
              </w:rPr>
              <w:t>Relasi</w:t>
            </w:r>
            <w:r>
              <w:rPr>
                <w:sz w:val="24"/>
              </w:rPr>
              <w:tab/>
              <w:t>antarkelas</w:t>
            </w:r>
            <w:r>
              <w:rPr>
                <w:sz w:val="24"/>
              </w:rPr>
              <w:tab/>
              <w:t>dengan</w:t>
            </w:r>
            <w:r>
              <w:rPr>
                <w:sz w:val="24"/>
              </w:rPr>
              <w:tab/>
              <w:t>makna</w:t>
            </w:r>
          </w:p>
          <w:p w:rsidR="00B05378" w:rsidRDefault="00B05378" w:rsidP="008F7650">
            <w:pPr>
              <w:pStyle w:val="TableParagraph"/>
              <w:spacing w:before="139"/>
              <w:ind w:left="106"/>
              <w:rPr>
                <w:sz w:val="24"/>
              </w:rPr>
            </w:pPr>
            <w:r>
              <w:rPr>
                <w:sz w:val="24"/>
              </w:rPr>
              <w:t>ketergantungan antarkelas</w:t>
            </w:r>
          </w:p>
        </w:tc>
      </w:tr>
      <w:tr w:rsidR="00B05378" w:rsidTr="008F7650">
        <w:trPr>
          <w:trHeight w:val="828"/>
        </w:trPr>
        <w:tc>
          <w:tcPr>
            <w:tcW w:w="569" w:type="dxa"/>
          </w:tcPr>
          <w:p w:rsidR="00B05378" w:rsidRDefault="00B05378" w:rsidP="008F7650">
            <w:pPr>
              <w:pStyle w:val="TableParagraph"/>
              <w:spacing w:before="203"/>
              <w:ind w:left="191"/>
              <w:rPr>
                <w:sz w:val="24"/>
              </w:rPr>
            </w:pPr>
            <w:r>
              <w:rPr>
                <w:sz w:val="24"/>
              </w:rPr>
              <w:t>7.</w:t>
            </w:r>
          </w:p>
        </w:tc>
        <w:tc>
          <w:tcPr>
            <w:tcW w:w="1705" w:type="dxa"/>
          </w:tcPr>
          <w:p w:rsidR="00B05378" w:rsidRDefault="00B05378" w:rsidP="008F7650">
            <w:pPr>
              <w:pStyle w:val="TableParagraph"/>
              <w:tabs>
                <w:tab w:val="left" w:pos="1224"/>
              </w:tabs>
              <w:spacing w:before="203"/>
              <w:ind w:left="59"/>
              <w:rPr>
                <w:sz w:val="24"/>
              </w:rPr>
            </w:pPr>
            <w:r>
              <w:rPr>
                <w:sz w:val="24"/>
                <w:u w:val="single"/>
              </w:rPr>
              <w:t xml:space="preserve"> </w:t>
            </w:r>
            <w:r>
              <w:rPr>
                <w:sz w:val="24"/>
                <w:u w:val="single"/>
              </w:rPr>
              <w:tab/>
            </w:r>
          </w:p>
        </w:tc>
        <w:tc>
          <w:tcPr>
            <w:tcW w:w="1657" w:type="dxa"/>
          </w:tcPr>
          <w:p w:rsidR="00B05378" w:rsidRDefault="00B05378" w:rsidP="008F7650">
            <w:pPr>
              <w:pStyle w:val="TableParagraph"/>
              <w:spacing w:before="203"/>
              <w:ind w:left="86" w:right="79"/>
              <w:jc w:val="center"/>
              <w:rPr>
                <w:i/>
                <w:sz w:val="24"/>
              </w:rPr>
            </w:pPr>
            <w:r>
              <w:rPr>
                <w:i/>
                <w:sz w:val="24"/>
              </w:rPr>
              <w:t>Aggregation</w:t>
            </w:r>
          </w:p>
        </w:tc>
        <w:tc>
          <w:tcPr>
            <w:tcW w:w="4034" w:type="dxa"/>
          </w:tcPr>
          <w:p w:rsidR="00B05378" w:rsidRDefault="00B05378" w:rsidP="008F7650">
            <w:pPr>
              <w:pStyle w:val="TableParagraph"/>
              <w:tabs>
                <w:tab w:val="left" w:pos="1008"/>
                <w:tab w:val="left" w:pos="2282"/>
                <w:tab w:val="left" w:pos="3280"/>
              </w:tabs>
              <w:spacing w:line="270" w:lineRule="exact"/>
              <w:ind w:left="106"/>
              <w:rPr>
                <w:sz w:val="24"/>
              </w:rPr>
            </w:pPr>
            <w:r>
              <w:rPr>
                <w:sz w:val="24"/>
              </w:rPr>
              <w:t>Relasi</w:t>
            </w:r>
            <w:r>
              <w:rPr>
                <w:sz w:val="24"/>
              </w:rPr>
              <w:tab/>
              <w:t>antarkelas</w:t>
            </w:r>
            <w:r>
              <w:rPr>
                <w:sz w:val="24"/>
              </w:rPr>
              <w:tab/>
              <w:t>dengan</w:t>
            </w:r>
            <w:r>
              <w:rPr>
                <w:sz w:val="24"/>
              </w:rPr>
              <w:tab/>
              <w:t>makna</w:t>
            </w:r>
          </w:p>
          <w:p w:rsidR="00B05378" w:rsidRDefault="00B05378" w:rsidP="008F7650">
            <w:pPr>
              <w:pStyle w:val="TableParagraph"/>
              <w:spacing w:before="140"/>
              <w:ind w:left="106"/>
              <w:rPr>
                <w:sz w:val="24"/>
              </w:rPr>
            </w:pPr>
            <w:r>
              <w:rPr>
                <w:sz w:val="24"/>
              </w:rPr>
              <w:t>semua-bagian (</w:t>
            </w:r>
            <w:r>
              <w:rPr>
                <w:i/>
                <w:sz w:val="24"/>
              </w:rPr>
              <w:t>whole</w:t>
            </w:r>
            <w:r>
              <w:rPr>
                <w:sz w:val="24"/>
              </w:rPr>
              <w:t>-</w:t>
            </w:r>
            <w:r>
              <w:rPr>
                <w:i/>
                <w:sz w:val="24"/>
              </w:rPr>
              <w:t>part</w:t>
            </w:r>
            <w:r>
              <w:rPr>
                <w:sz w:val="24"/>
              </w:rPr>
              <w:t>)</w:t>
            </w:r>
          </w:p>
        </w:tc>
      </w:tr>
    </w:tbl>
    <w:p w:rsidR="00B05378" w:rsidRDefault="00B05378" w:rsidP="00B05378">
      <w:pPr>
        <w:rPr>
          <w:sz w:val="24"/>
        </w:rPr>
        <w:sectPr w:rsidR="00B05378">
          <w:pgSz w:w="11910" w:h="16850"/>
          <w:pgMar w:top="1600" w:right="1100" w:bottom="900" w:left="1680" w:header="0" w:footer="712" w:gutter="0"/>
          <w:cols w:space="720"/>
        </w:sectPr>
      </w:pPr>
    </w:p>
    <w:p w:rsidR="00B05378" w:rsidRDefault="00B05378" w:rsidP="00B05378">
      <w:pPr>
        <w:pStyle w:val="Heading1"/>
        <w:numPr>
          <w:ilvl w:val="1"/>
          <w:numId w:val="3"/>
        </w:numPr>
        <w:tabs>
          <w:tab w:val="left" w:pos="3224"/>
          <w:tab w:val="left" w:pos="3225"/>
        </w:tabs>
        <w:spacing w:before="100"/>
      </w:pPr>
      <w:r>
        <w:lastRenderedPageBreak/>
        <w:t>HASIL DAN</w:t>
      </w:r>
      <w:r>
        <w:rPr>
          <w:spacing w:val="-2"/>
        </w:rPr>
        <w:t xml:space="preserve"> </w:t>
      </w:r>
      <w:r>
        <w:t>PEMBAHASAN</w:t>
      </w:r>
    </w:p>
    <w:p w:rsidR="00B05378" w:rsidRDefault="00B05378" w:rsidP="00B05378">
      <w:pPr>
        <w:pStyle w:val="Heading1"/>
        <w:tabs>
          <w:tab w:val="left" w:pos="3224"/>
          <w:tab w:val="left" w:pos="3225"/>
        </w:tabs>
        <w:spacing w:before="100"/>
        <w:ind w:left="851" w:firstLine="0"/>
      </w:pPr>
      <w:r>
        <w:t>3.1  Work Breakdown Structure</w:t>
      </w:r>
    </w:p>
    <w:p w:rsidR="00B05378" w:rsidRDefault="00B05378" w:rsidP="00B05378">
      <w:pPr>
        <w:pStyle w:val="Heading1"/>
        <w:tabs>
          <w:tab w:val="left" w:pos="3224"/>
          <w:tab w:val="left" w:pos="3225"/>
        </w:tabs>
        <w:spacing w:before="100"/>
        <w:ind w:left="1418" w:right="625" w:firstLine="0"/>
        <w:rPr>
          <w:b w:val="0"/>
          <w:bCs w:val="0"/>
        </w:rPr>
      </w:pPr>
      <w:r>
        <w:rPr>
          <w:b w:val="0"/>
          <w:bCs w:val="0"/>
        </w:rPr>
        <w:t>Urutan aktivitas dari perencanaan hingga pengujian aplikasi,dituangkan menggunakan Work Breakdown Structure (WBS).Aktivitas yang terakhir adalah menyimpulkan seluruh aktivitas yang dilakukan penelitian.berikut ini merupakan gambaran WBS berdasarkan tujuan dan metode penelitian.</w:t>
      </w:r>
    </w:p>
    <w:p w:rsidR="00B05378" w:rsidRDefault="00B05378" w:rsidP="00B05378">
      <w:pPr>
        <w:pStyle w:val="Heading1"/>
        <w:tabs>
          <w:tab w:val="left" w:pos="3224"/>
          <w:tab w:val="left" w:pos="3225"/>
        </w:tabs>
        <w:spacing w:before="100"/>
        <w:ind w:left="1418" w:right="625" w:firstLine="0"/>
        <w:rPr>
          <w:b w:val="0"/>
          <w:bCs w:val="0"/>
        </w:rPr>
      </w:pPr>
    </w:p>
    <w:p w:rsidR="00B05378" w:rsidRDefault="00B05378" w:rsidP="00B05378">
      <w:pPr>
        <w:pStyle w:val="Heading1"/>
        <w:tabs>
          <w:tab w:val="left" w:pos="3224"/>
          <w:tab w:val="left" w:pos="3225"/>
        </w:tabs>
        <w:spacing w:before="100"/>
        <w:ind w:left="1418" w:right="625" w:firstLine="0"/>
      </w:pPr>
      <w:r>
        <w:object w:dxaOrig="15300" w:dyaOrig="8025">
          <v:shape id="_x0000_i1025" type="#_x0000_t75" style="width:375pt;height:239.25pt" o:ole="">
            <v:imagedata r:id="rId24" o:title=""/>
          </v:shape>
          <o:OLEObject Type="Embed" ProgID="Visio.Drawing.15" ShapeID="_x0000_i1025" DrawAspect="Content" ObjectID="_1716434990" r:id="rId25"/>
        </w:object>
      </w:r>
    </w:p>
    <w:p w:rsidR="00B05378" w:rsidRDefault="00B05378" w:rsidP="00B05378">
      <w:pPr>
        <w:pStyle w:val="Heading1"/>
        <w:tabs>
          <w:tab w:val="left" w:pos="3224"/>
          <w:tab w:val="left" w:pos="3225"/>
        </w:tabs>
        <w:spacing w:before="100"/>
        <w:ind w:left="1418" w:right="58" w:firstLine="0"/>
      </w:pPr>
    </w:p>
    <w:p w:rsidR="00B05378" w:rsidRPr="0077026F" w:rsidRDefault="00B05378" w:rsidP="00B05378">
      <w:pPr>
        <w:pStyle w:val="Heading1"/>
        <w:tabs>
          <w:tab w:val="left" w:pos="3224"/>
          <w:tab w:val="left" w:pos="3225"/>
        </w:tabs>
        <w:spacing w:before="100"/>
        <w:ind w:left="1418" w:right="625" w:firstLine="0"/>
        <w:rPr>
          <w:b w:val="0"/>
          <w:bCs w:val="0"/>
        </w:rPr>
      </w:pPr>
    </w:p>
    <w:p w:rsidR="00B05378" w:rsidRDefault="00B05378" w:rsidP="00B05378">
      <w:pPr>
        <w:pStyle w:val="BodyText"/>
        <w:rPr>
          <w:b/>
          <w:sz w:val="26"/>
        </w:rPr>
      </w:pPr>
    </w:p>
    <w:p w:rsidR="00B05378" w:rsidRDefault="00B05378" w:rsidP="00B05378">
      <w:pPr>
        <w:pStyle w:val="BodyText"/>
        <w:rPr>
          <w:b/>
          <w:sz w:val="31"/>
        </w:rPr>
      </w:pPr>
    </w:p>
    <w:p w:rsidR="00B05378" w:rsidRDefault="00B05378" w:rsidP="00B05378">
      <w:pPr>
        <w:pStyle w:val="Heading1"/>
        <w:tabs>
          <w:tab w:val="left" w:pos="1297"/>
        </w:tabs>
        <w:ind w:left="588" w:firstLine="0"/>
      </w:pPr>
      <w:bookmarkStart w:id="18" w:name="_TOC_250005"/>
      <w:r>
        <w:t xml:space="preserve">   3.2Perancangan</w:t>
      </w:r>
      <w:r>
        <w:rPr>
          <w:spacing w:val="-1"/>
        </w:rPr>
        <w:t xml:space="preserve"> </w:t>
      </w:r>
      <w:bookmarkEnd w:id="18"/>
      <w:r>
        <w:t>Sistem</w:t>
      </w:r>
    </w:p>
    <w:p w:rsidR="00B05378" w:rsidRDefault="00B05378" w:rsidP="00B05378">
      <w:pPr>
        <w:pStyle w:val="BodyText"/>
        <w:spacing w:before="36" w:line="360" w:lineRule="auto"/>
        <w:ind w:left="1308" w:right="596" w:firstLine="720"/>
        <w:jc w:val="both"/>
      </w:pPr>
      <w:r>
        <w:t xml:space="preserve">Pada perancangan aplikasi ini mencakup pembuatan diagram yang menggambarkan dan membantu menjelaskan tahapan-tahapan didalam aplikasi. Pemodelan yang digunakan adalah </w:t>
      </w:r>
      <w:r>
        <w:rPr>
          <w:i/>
        </w:rPr>
        <w:t>Unified Modeling Language (UML)</w:t>
      </w:r>
      <w:r>
        <w:t xml:space="preserve">. Setiap tahapan digambarkan dengan diagram yang berfungsi untuk membantu menjelaskan tahapan didalam aplikasi, diagram yang dibuat diantaranya </w:t>
      </w:r>
      <w:r>
        <w:rPr>
          <w:i/>
        </w:rPr>
        <w:t xml:space="preserve">use case, activity, sequence </w:t>
      </w:r>
      <w:r>
        <w:t xml:space="preserve">dan </w:t>
      </w:r>
      <w:r>
        <w:rPr>
          <w:i/>
        </w:rPr>
        <w:t>class diagram</w:t>
      </w:r>
      <w:r>
        <w:t>. Setiap iterasi yang menaik ini memperbaiki iterasi berikutnya.</w:t>
      </w:r>
    </w:p>
    <w:p w:rsidR="00B05378" w:rsidRDefault="00B05378" w:rsidP="00B05378">
      <w:pPr>
        <w:pStyle w:val="BodyText"/>
        <w:spacing w:before="201" w:line="276" w:lineRule="auto"/>
        <w:ind w:left="993" w:right="599"/>
        <w:jc w:val="both"/>
        <w:rPr>
          <w:b/>
        </w:rPr>
      </w:pPr>
      <w:r>
        <w:rPr>
          <w:b/>
        </w:rPr>
        <w:t>3.2.1 Use Case Diagram</w:t>
      </w:r>
    </w:p>
    <w:p w:rsidR="00B05378" w:rsidRDefault="00B05378" w:rsidP="00B05378">
      <w:pPr>
        <w:pStyle w:val="BodyText"/>
        <w:spacing w:before="201" w:line="276" w:lineRule="auto"/>
        <w:ind w:left="851" w:right="599"/>
        <w:jc w:val="both"/>
        <w:rPr>
          <w:b/>
        </w:rPr>
      </w:pPr>
      <w:r>
        <w:rPr>
          <w:b/>
          <w:noProof/>
          <w:lang w:val="en-US"/>
        </w:rPr>
        <w:lastRenderedPageBreak/>
        <w:drawing>
          <wp:inline distT="0" distB="0" distL="0" distR="0" wp14:anchorId="64004350" wp14:editId="79233684">
            <wp:extent cx="5203123" cy="3456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png"/>
                    <pic:cNvPicPr/>
                  </pic:nvPicPr>
                  <pic:blipFill rotWithShape="1">
                    <a:blip r:embed="rId26">
                      <a:extLst>
                        <a:ext uri="{28A0092B-C50C-407E-A947-70E740481C1C}">
                          <a14:useLocalDpi xmlns:a14="http://schemas.microsoft.com/office/drawing/2010/main" val="0"/>
                        </a:ext>
                      </a:extLst>
                    </a:blip>
                    <a:srcRect l="16285" t="6648" r="15918" b="37049"/>
                    <a:stretch/>
                  </pic:blipFill>
                  <pic:spPr bwMode="auto">
                    <a:xfrm>
                      <a:off x="0" y="0"/>
                      <a:ext cx="5203123" cy="3456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spacing w:before="201" w:line="276" w:lineRule="auto"/>
        <w:ind w:left="993" w:right="599"/>
        <w:jc w:val="both"/>
        <w:rPr>
          <w:b/>
        </w:rPr>
      </w:pPr>
      <w:r>
        <w:rPr>
          <w:b/>
        </w:rPr>
        <w:t>3.2.2 Skenario Use case</w:t>
      </w:r>
    </w:p>
    <w:p w:rsidR="00B05378" w:rsidRDefault="00B05378" w:rsidP="00B05378">
      <w:pPr>
        <w:pStyle w:val="BodyText"/>
        <w:numPr>
          <w:ilvl w:val="0"/>
          <w:numId w:val="10"/>
        </w:numPr>
        <w:spacing w:before="201" w:line="276" w:lineRule="auto"/>
        <w:ind w:right="599"/>
        <w:jc w:val="both"/>
        <w:rPr>
          <w:b/>
        </w:rPr>
      </w:pPr>
      <w:r w:rsidRPr="00040AA6">
        <w:rPr>
          <w:b/>
        </w:rPr>
        <w:t>Skenario Login</w:t>
      </w:r>
    </w:p>
    <w:p w:rsidR="00B05378" w:rsidRDefault="00B05378" w:rsidP="00B05378">
      <w:pPr>
        <w:pStyle w:val="BodyText"/>
        <w:tabs>
          <w:tab w:val="left" w:pos="4188"/>
        </w:tabs>
        <w:spacing w:before="36"/>
        <w:ind w:left="1656"/>
      </w:pPr>
      <w:r>
        <w:t>Nama</w:t>
      </w:r>
      <w:r>
        <w:rPr>
          <w:spacing w:val="-3"/>
        </w:rPr>
        <w:t xml:space="preserve"> </w:t>
      </w:r>
      <w:r>
        <w:t>Usecase</w:t>
      </w:r>
      <w:r>
        <w:tab/>
        <w:t>:</w:t>
      </w:r>
      <w:r>
        <w:rPr>
          <w:spacing w:val="3"/>
        </w:rPr>
        <w:t xml:space="preserve"> </w:t>
      </w:r>
      <w:r>
        <w:t>Login</w:t>
      </w:r>
    </w:p>
    <w:p w:rsidR="00B05378" w:rsidRDefault="00B05378" w:rsidP="00B05378">
      <w:pPr>
        <w:pStyle w:val="BodyText"/>
        <w:tabs>
          <w:tab w:val="left" w:pos="4188"/>
        </w:tabs>
        <w:spacing w:before="44" w:line="276" w:lineRule="auto"/>
        <w:ind w:left="1656" w:right="797"/>
      </w:pPr>
      <w:r>
        <w:t>Tujuan</w:t>
      </w:r>
      <w:r>
        <w:tab/>
        <w:t>: Untuk masuk kedalam system pemesanan tiket</w:t>
      </w:r>
    </w:p>
    <w:p w:rsidR="00B05378" w:rsidRDefault="00B05378" w:rsidP="00B05378">
      <w:pPr>
        <w:pStyle w:val="BodyText"/>
        <w:tabs>
          <w:tab w:val="left" w:pos="4188"/>
        </w:tabs>
        <w:spacing w:line="275" w:lineRule="exact"/>
        <w:ind w:left="1656"/>
      </w:pPr>
      <w:r>
        <w:t>Aktor</w:t>
      </w:r>
      <w:r>
        <w:tab/>
        <w:t>: Admin dan</w:t>
      </w:r>
      <w:r>
        <w:rPr>
          <w:spacing w:val="-1"/>
        </w:rPr>
        <w:t xml:space="preserve"> </w:t>
      </w:r>
      <w:r>
        <w:t>Customer</w:t>
      </w:r>
    </w:p>
    <w:p w:rsidR="00B05378" w:rsidRDefault="00B05378" w:rsidP="00B05378">
      <w:pPr>
        <w:pStyle w:val="BodyText"/>
        <w:tabs>
          <w:tab w:val="left" w:pos="4188"/>
        </w:tabs>
        <w:spacing w:before="41" w:after="49"/>
        <w:ind w:left="1656"/>
      </w:pPr>
      <w:r>
        <w:t>Type</w:t>
      </w:r>
      <w:r>
        <w:tab/>
        <w:t>: Primary</w:t>
      </w:r>
    </w:p>
    <w:tbl>
      <w:tblPr>
        <w:tblW w:w="0" w:type="auto"/>
        <w:tblInd w:w="11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
        <w:gridCol w:w="3591"/>
        <w:gridCol w:w="10"/>
        <w:gridCol w:w="3558"/>
      </w:tblGrid>
      <w:tr w:rsidR="00B05378" w:rsidTr="008F7650">
        <w:trPr>
          <w:gridBefore w:val="1"/>
          <w:wBefore w:w="10" w:type="dxa"/>
          <w:trHeight w:val="412"/>
        </w:trPr>
        <w:tc>
          <w:tcPr>
            <w:tcW w:w="3601" w:type="dxa"/>
            <w:gridSpan w:val="2"/>
          </w:tcPr>
          <w:p w:rsidR="00B05378" w:rsidRDefault="00B05378" w:rsidP="008F7650">
            <w:pPr>
              <w:pStyle w:val="TableParagraph"/>
              <w:spacing w:line="275" w:lineRule="exact"/>
              <w:ind w:left="1472" w:right="1464"/>
              <w:jc w:val="center"/>
              <w:rPr>
                <w:b/>
                <w:sz w:val="24"/>
              </w:rPr>
            </w:pPr>
            <w:r>
              <w:rPr>
                <w:b/>
                <w:sz w:val="24"/>
              </w:rPr>
              <w:t>Aktor</w:t>
            </w:r>
          </w:p>
        </w:tc>
        <w:tc>
          <w:tcPr>
            <w:tcW w:w="3558"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gridBefore w:val="1"/>
          <w:wBefore w:w="10" w:type="dxa"/>
          <w:trHeight w:val="414"/>
        </w:trPr>
        <w:tc>
          <w:tcPr>
            <w:tcW w:w="7159" w:type="dxa"/>
            <w:gridSpan w:val="3"/>
          </w:tcPr>
          <w:p w:rsidR="00B05378" w:rsidRDefault="00B05378" w:rsidP="008F7650">
            <w:pPr>
              <w:pStyle w:val="TableParagraph"/>
              <w:spacing w:line="275" w:lineRule="exact"/>
              <w:ind w:left="2628" w:right="2626"/>
              <w:jc w:val="center"/>
              <w:rPr>
                <w:b/>
                <w:sz w:val="24"/>
              </w:rPr>
            </w:pPr>
            <w:r>
              <w:rPr>
                <w:b/>
                <w:sz w:val="24"/>
              </w:rPr>
              <w:t>Skenario Normal</w:t>
            </w:r>
          </w:p>
        </w:tc>
      </w:tr>
      <w:tr w:rsidR="00B05378" w:rsidTr="008F7650">
        <w:trPr>
          <w:gridBefore w:val="1"/>
          <w:wBefore w:w="10" w:type="dxa"/>
          <w:trHeight w:val="551"/>
        </w:trPr>
        <w:tc>
          <w:tcPr>
            <w:tcW w:w="3601" w:type="dxa"/>
            <w:gridSpan w:val="2"/>
          </w:tcPr>
          <w:p w:rsidR="00B05378" w:rsidRDefault="00B05378" w:rsidP="008F7650">
            <w:pPr>
              <w:pStyle w:val="TableParagraph"/>
              <w:spacing w:line="268" w:lineRule="exact"/>
              <w:ind w:left="124"/>
              <w:rPr>
                <w:sz w:val="24"/>
              </w:rPr>
            </w:pPr>
            <w:r>
              <w:rPr>
                <w:sz w:val="24"/>
              </w:rPr>
              <w:t>1. Mengakses Web Pemesanan</w:t>
            </w:r>
          </w:p>
          <w:p w:rsidR="00B05378" w:rsidRDefault="00B05378" w:rsidP="008F7650">
            <w:pPr>
              <w:pStyle w:val="TableParagraph"/>
              <w:spacing w:line="264" w:lineRule="exact"/>
              <w:ind w:left="407"/>
              <w:rPr>
                <w:sz w:val="24"/>
              </w:rPr>
            </w:pPr>
            <w:r>
              <w:rPr>
                <w:sz w:val="24"/>
              </w:rPr>
              <w:t>Tiket Bioskop</w:t>
            </w:r>
          </w:p>
        </w:tc>
        <w:tc>
          <w:tcPr>
            <w:tcW w:w="3558" w:type="dxa"/>
          </w:tcPr>
          <w:p w:rsidR="00B05378" w:rsidRDefault="00B05378" w:rsidP="008F7650">
            <w:pPr>
              <w:pStyle w:val="TableParagraph"/>
              <w:rPr>
                <w:sz w:val="24"/>
              </w:rPr>
            </w:pPr>
          </w:p>
        </w:tc>
      </w:tr>
      <w:tr w:rsidR="00B05378" w:rsidTr="008F7650">
        <w:trPr>
          <w:gridBefore w:val="1"/>
          <w:wBefore w:w="10" w:type="dxa"/>
          <w:trHeight w:val="551"/>
        </w:trPr>
        <w:tc>
          <w:tcPr>
            <w:tcW w:w="3601" w:type="dxa"/>
            <w:gridSpan w:val="2"/>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spacing w:line="268" w:lineRule="exact"/>
              <w:ind w:left="124"/>
              <w:rPr>
                <w:sz w:val="24"/>
              </w:rPr>
            </w:pPr>
          </w:p>
        </w:tc>
        <w:tc>
          <w:tcPr>
            <w:tcW w:w="3558"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rPr>
                <w:sz w:val="24"/>
              </w:rPr>
            </w:pPr>
            <w:r>
              <w:rPr>
                <w:sz w:val="24"/>
              </w:rPr>
              <w:t>2. Menampilkan halaman Login</w:t>
            </w:r>
          </w:p>
        </w:tc>
      </w:tr>
      <w:tr w:rsidR="00B05378" w:rsidTr="008F7650">
        <w:trPr>
          <w:gridBefore w:val="1"/>
          <w:wBefore w:w="10" w:type="dxa"/>
          <w:trHeight w:val="551"/>
        </w:trPr>
        <w:tc>
          <w:tcPr>
            <w:tcW w:w="3601" w:type="dxa"/>
            <w:gridSpan w:val="2"/>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spacing w:line="268" w:lineRule="exact"/>
              <w:ind w:left="124"/>
              <w:rPr>
                <w:sz w:val="24"/>
              </w:rPr>
            </w:pPr>
            <w:r>
              <w:rPr>
                <w:sz w:val="24"/>
              </w:rPr>
              <w:t>3. Memasukkan User Name dan</w:t>
            </w:r>
          </w:p>
          <w:p w:rsidR="00B05378" w:rsidRDefault="00B05378" w:rsidP="008F7650">
            <w:pPr>
              <w:pStyle w:val="TableParagraph"/>
              <w:spacing w:line="268" w:lineRule="exact"/>
              <w:ind w:left="124"/>
              <w:rPr>
                <w:sz w:val="24"/>
              </w:rPr>
            </w:pPr>
            <w:r>
              <w:rPr>
                <w:sz w:val="24"/>
              </w:rPr>
              <w:t>Password</w:t>
            </w:r>
          </w:p>
        </w:tc>
        <w:tc>
          <w:tcPr>
            <w:tcW w:w="3558"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rPr>
                <w:sz w:val="24"/>
              </w:rPr>
            </w:pPr>
          </w:p>
        </w:tc>
      </w:tr>
      <w:tr w:rsidR="00B05378" w:rsidTr="008F7650">
        <w:trPr>
          <w:gridBefore w:val="1"/>
          <w:wBefore w:w="10" w:type="dxa"/>
          <w:trHeight w:val="551"/>
        </w:trPr>
        <w:tc>
          <w:tcPr>
            <w:tcW w:w="3601" w:type="dxa"/>
            <w:gridSpan w:val="2"/>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spacing w:line="268" w:lineRule="exact"/>
              <w:ind w:left="124"/>
              <w:rPr>
                <w:sz w:val="24"/>
              </w:rPr>
            </w:pPr>
          </w:p>
        </w:tc>
        <w:tc>
          <w:tcPr>
            <w:tcW w:w="3558"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rPr>
                <w:sz w:val="24"/>
              </w:rPr>
            </w:pPr>
            <w:r>
              <w:rPr>
                <w:sz w:val="24"/>
              </w:rPr>
              <w:t>4. Memvalidasi data akun</w:t>
            </w:r>
          </w:p>
          <w:p w:rsidR="00B05378" w:rsidRDefault="00B05378" w:rsidP="008F7650">
            <w:pPr>
              <w:pStyle w:val="TableParagraph"/>
              <w:rPr>
                <w:sz w:val="24"/>
              </w:rPr>
            </w:pPr>
            <w:r>
              <w:rPr>
                <w:sz w:val="24"/>
              </w:rPr>
              <w:t>pengguna</w:t>
            </w:r>
          </w:p>
        </w:tc>
      </w:tr>
      <w:tr w:rsidR="00B05378" w:rsidTr="008F7650">
        <w:trPr>
          <w:gridBefore w:val="1"/>
          <w:wBefore w:w="10" w:type="dxa"/>
          <w:trHeight w:val="551"/>
        </w:trPr>
        <w:tc>
          <w:tcPr>
            <w:tcW w:w="3601" w:type="dxa"/>
            <w:gridSpan w:val="2"/>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spacing w:line="268" w:lineRule="exact"/>
              <w:ind w:left="124"/>
              <w:rPr>
                <w:sz w:val="24"/>
              </w:rPr>
            </w:pPr>
          </w:p>
        </w:tc>
        <w:tc>
          <w:tcPr>
            <w:tcW w:w="3558"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rPr>
                <w:sz w:val="24"/>
              </w:rPr>
            </w:pPr>
            <w:r>
              <w:rPr>
                <w:sz w:val="24"/>
              </w:rPr>
              <w:t>5. Jika berhasil, masuk kehalaman</w:t>
            </w:r>
          </w:p>
          <w:p w:rsidR="00B05378" w:rsidRDefault="00B05378" w:rsidP="008F7650">
            <w:pPr>
              <w:pStyle w:val="TableParagraph"/>
              <w:rPr>
                <w:sz w:val="24"/>
              </w:rPr>
            </w:pPr>
            <w:r>
              <w:rPr>
                <w:sz w:val="24"/>
              </w:rPr>
              <w:t>utama</w:t>
            </w:r>
          </w:p>
        </w:tc>
      </w:tr>
      <w:tr w:rsidR="00B05378" w:rsidTr="008F7650">
        <w:trPr>
          <w:trHeight w:val="412"/>
        </w:trPr>
        <w:tc>
          <w:tcPr>
            <w:tcW w:w="7169" w:type="dxa"/>
            <w:gridSpan w:val="4"/>
          </w:tcPr>
          <w:p w:rsidR="00B05378" w:rsidRDefault="00B05378" w:rsidP="008F7650">
            <w:pPr>
              <w:pStyle w:val="TableParagraph"/>
              <w:spacing w:line="270" w:lineRule="exact"/>
              <w:ind w:left="2628" w:right="2626"/>
              <w:jc w:val="center"/>
              <w:rPr>
                <w:sz w:val="24"/>
              </w:rPr>
            </w:pPr>
            <w:r>
              <w:rPr>
                <w:sz w:val="24"/>
              </w:rPr>
              <w:t>Skenario</w:t>
            </w:r>
            <w:r>
              <w:rPr>
                <w:spacing w:val="59"/>
                <w:sz w:val="24"/>
              </w:rPr>
              <w:t xml:space="preserve"> </w:t>
            </w:r>
            <w:r>
              <w:rPr>
                <w:sz w:val="24"/>
              </w:rPr>
              <w:t>Alternatif</w:t>
            </w:r>
          </w:p>
        </w:tc>
      </w:tr>
      <w:tr w:rsidR="00B05378" w:rsidTr="008F7650">
        <w:trPr>
          <w:trHeight w:val="554"/>
        </w:trPr>
        <w:tc>
          <w:tcPr>
            <w:tcW w:w="3601" w:type="dxa"/>
            <w:gridSpan w:val="2"/>
          </w:tcPr>
          <w:p w:rsidR="00B05378" w:rsidRDefault="00B05378" w:rsidP="008F7650">
            <w:pPr>
              <w:pStyle w:val="TableParagraph"/>
              <w:spacing w:line="270" w:lineRule="exact"/>
              <w:ind w:left="124"/>
              <w:rPr>
                <w:sz w:val="24"/>
              </w:rPr>
            </w:pPr>
            <w:r>
              <w:rPr>
                <w:sz w:val="24"/>
              </w:rPr>
              <w:t>1. Memasukkan User Name dan</w:t>
            </w:r>
          </w:p>
          <w:p w:rsidR="00B05378" w:rsidRDefault="00B05378" w:rsidP="008F7650">
            <w:pPr>
              <w:pStyle w:val="TableParagraph"/>
              <w:spacing w:line="264" w:lineRule="exact"/>
              <w:ind w:left="407"/>
              <w:rPr>
                <w:sz w:val="24"/>
              </w:rPr>
            </w:pPr>
            <w:r>
              <w:rPr>
                <w:sz w:val="24"/>
              </w:rPr>
              <w:t>Password</w:t>
            </w:r>
          </w:p>
        </w:tc>
        <w:tc>
          <w:tcPr>
            <w:tcW w:w="3568" w:type="dxa"/>
            <w:gridSpan w:val="2"/>
          </w:tcPr>
          <w:p w:rsidR="00B05378" w:rsidRDefault="00B05378" w:rsidP="008F7650">
            <w:pPr>
              <w:pStyle w:val="TableParagraph"/>
              <w:rPr>
                <w:sz w:val="24"/>
              </w:rPr>
            </w:pPr>
          </w:p>
        </w:tc>
      </w:tr>
      <w:tr w:rsidR="00B05378" w:rsidTr="008F7650">
        <w:trPr>
          <w:trHeight w:val="827"/>
        </w:trPr>
        <w:tc>
          <w:tcPr>
            <w:tcW w:w="3601" w:type="dxa"/>
            <w:gridSpan w:val="2"/>
          </w:tcPr>
          <w:p w:rsidR="00B05378" w:rsidRDefault="00B05378" w:rsidP="008F7650">
            <w:pPr>
              <w:pStyle w:val="TableParagraph"/>
              <w:rPr>
                <w:sz w:val="24"/>
              </w:rPr>
            </w:pPr>
          </w:p>
        </w:tc>
        <w:tc>
          <w:tcPr>
            <w:tcW w:w="3568" w:type="dxa"/>
            <w:gridSpan w:val="2"/>
          </w:tcPr>
          <w:p w:rsidR="00B05378" w:rsidRDefault="00B05378" w:rsidP="008F7650">
            <w:pPr>
              <w:pStyle w:val="TableParagraph"/>
              <w:ind w:left="407" w:right="346" w:hanging="284"/>
              <w:rPr>
                <w:i/>
                <w:sz w:val="24"/>
              </w:rPr>
            </w:pPr>
            <w:r>
              <w:rPr>
                <w:sz w:val="24"/>
              </w:rPr>
              <w:t xml:space="preserve">2. Memvalidasi data dan menampilkan notifikasi </w:t>
            </w:r>
            <w:r>
              <w:rPr>
                <w:i/>
                <w:sz w:val="24"/>
              </w:rPr>
              <w:t>login</w:t>
            </w:r>
          </w:p>
          <w:p w:rsidR="00B05378" w:rsidRDefault="00B05378" w:rsidP="008F7650">
            <w:pPr>
              <w:pStyle w:val="TableParagraph"/>
              <w:spacing w:line="264" w:lineRule="exact"/>
              <w:ind w:left="407"/>
              <w:rPr>
                <w:sz w:val="24"/>
              </w:rPr>
            </w:pPr>
            <w:r>
              <w:rPr>
                <w:sz w:val="24"/>
              </w:rPr>
              <w:t>gagal</w:t>
            </w:r>
          </w:p>
        </w:tc>
      </w:tr>
      <w:tr w:rsidR="00B05378" w:rsidTr="008F7650">
        <w:trPr>
          <w:trHeight w:val="415"/>
        </w:trPr>
        <w:tc>
          <w:tcPr>
            <w:tcW w:w="3601" w:type="dxa"/>
            <w:gridSpan w:val="2"/>
          </w:tcPr>
          <w:p w:rsidR="00B05378" w:rsidRDefault="00B05378" w:rsidP="008F7650">
            <w:pPr>
              <w:pStyle w:val="TableParagraph"/>
              <w:rPr>
                <w:sz w:val="24"/>
              </w:rPr>
            </w:pPr>
          </w:p>
        </w:tc>
        <w:tc>
          <w:tcPr>
            <w:tcW w:w="3568" w:type="dxa"/>
            <w:gridSpan w:val="2"/>
          </w:tcPr>
          <w:p w:rsidR="00B05378" w:rsidRDefault="00B05378" w:rsidP="008F7650">
            <w:pPr>
              <w:pStyle w:val="TableParagraph"/>
              <w:spacing w:line="268" w:lineRule="exact"/>
              <w:ind w:left="124"/>
              <w:rPr>
                <w:sz w:val="24"/>
              </w:rPr>
            </w:pPr>
            <w:r>
              <w:rPr>
                <w:sz w:val="24"/>
              </w:rPr>
              <w:t>3. Kembali ke halaman login</w:t>
            </w:r>
          </w:p>
        </w:tc>
      </w:tr>
    </w:tbl>
    <w:p w:rsidR="00B05378" w:rsidRDefault="00B05378" w:rsidP="00B05378">
      <w:pPr>
        <w:pStyle w:val="BodyText"/>
        <w:spacing w:before="201" w:line="276" w:lineRule="auto"/>
        <w:ind w:left="1636" w:right="599"/>
        <w:jc w:val="both"/>
        <w:rPr>
          <w:b/>
        </w:rPr>
      </w:pPr>
    </w:p>
    <w:p w:rsidR="00B05378" w:rsidRDefault="00B05378" w:rsidP="00B05378">
      <w:pPr>
        <w:pStyle w:val="BodyText"/>
        <w:numPr>
          <w:ilvl w:val="0"/>
          <w:numId w:val="10"/>
        </w:numPr>
        <w:spacing w:before="201" w:line="276" w:lineRule="auto"/>
        <w:ind w:right="599"/>
        <w:jc w:val="both"/>
        <w:rPr>
          <w:b/>
        </w:rPr>
      </w:pPr>
      <w:r>
        <w:rPr>
          <w:b/>
        </w:rPr>
        <w:t>Skenario Registrasi</w:t>
      </w:r>
    </w:p>
    <w:p w:rsidR="00B05378" w:rsidRDefault="00B05378" w:rsidP="00B05378">
      <w:pPr>
        <w:pStyle w:val="BodyText"/>
        <w:tabs>
          <w:tab w:val="left" w:pos="4188"/>
        </w:tabs>
        <w:spacing w:before="36"/>
        <w:ind w:left="1656"/>
      </w:pPr>
      <w:r>
        <w:t>Nama</w:t>
      </w:r>
      <w:r>
        <w:rPr>
          <w:spacing w:val="-3"/>
        </w:rPr>
        <w:t xml:space="preserve"> </w:t>
      </w:r>
      <w:r>
        <w:t>Usecase</w:t>
      </w:r>
      <w:r>
        <w:tab/>
        <w:t>: Registrasi Akun</w:t>
      </w:r>
    </w:p>
    <w:p w:rsidR="00B05378" w:rsidRDefault="00B05378" w:rsidP="00B05378">
      <w:pPr>
        <w:pStyle w:val="BodyText"/>
        <w:tabs>
          <w:tab w:val="left" w:pos="4188"/>
        </w:tabs>
        <w:spacing w:before="41"/>
        <w:ind w:left="1656"/>
      </w:pPr>
      <w:r>
        <w:t>Tujuan</w:t>
      </w:r>
      <w:r>
        <w:tab/>
        <w:t>: Untuk mendaftar akun</w:t>
      </w:r>
    </w:p>
    <w:p w:rsidR="00B05378" w:rsidRDefault="00B05378" w:rsidP="00B05378">
      <w:pPr>
        <w:pStyle w:val="BodyText"/>
        <w:tabs>
          <w:tab w:val="left" w:pos="4188"/>
        </w:tabs>
        <w:spacing w:before="43"/>
        <w:ind w:left="1656"/>
      </w:pPr>
      <w:r>
        <w:t>Aktor</w:t>
      </w:r>
      <w:r>
        <w:tab/>
        <w:t>:</w:t>
      </w:r>
      <w:r>
        <w:rPr>
          <w:spacing w:val="-1"/>
        </w:rPr>
        <w:t xml:space="preserve"> </w:t>
      </w:r>
      <w:r>
        <w:t>Customer</w:t>
      </w:r>
    </w:p>
    <w:p w:rsidR="00B05378" w:rsidRDefault="00B05378" w:rsidP="00B05378">
      <w:pPr>
        <w:pStyle w:val="BodyText"/>
        <w:tabs>
          <w:tab w:val="left" w:pos="4188"/>
        </w:tabs>
        <w:spacing w:before="41" w:after="47"/>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4"/>
        </w:trPr>
        <w:tc>
          <w:tcPr>
            <w:tcW w:w="3601" w:type="dxa"/>
          </w:tcPr>
          <w:p w:rsidR="00B05378" w:rsidRDefault="00B05378" w:rsidP="008F7650">
            <w:pPr>
              <w:pStyle w:val="TableParagraph"/>
              <w:spacing w:line="275" w:lineRule="exact"/>
              <w:ind w:left="1472" w:right="1464"/>
              <w:jc w:val="center"/>
              <w:rPr>
                <w:b/>
                <w:sz w:val="24"/>
              </w:rPr>
            </w:pPr>
            <w:r>
              <w:rPr>
                <w:b/>
                <w:sz w:val="24"/>
              </w:rPr>
              <w:t>Aktor</w:t>
            </w:r>
          </w:p>
        </w:tc>
        <w:tc>
          <w:tcPr>
            <w:tcW w:w="3610"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trHeight w:val="412"/>
        </w:trPr>
        <w:tc>
          <w:tcPr>
            <w:tcW w:w="7211" w:type="dxa"/>
            <w:gridSpan w:val="2"/>
          </w:tcPr>
          <w:p w:rsidR="00B05378" w:rsidRDefault="00B05378" w:rsidP="008F7650">
            <w:pPr>
              <w:pStyle w:val="TableParagraph"/>
              <w:spacing w:line="275" w:lineRule="exact"/>
              <w:ind w:left="2626" w:right="2626"/>
              <w:jc w:val="center"/>
              <w:rPr>
                <w:b/>
                <w:sz w:val="24"/>
              </w:rPr>
            </w:pPr>
            <w:r>
              <w:rPr>
                <w:b/>
                <w:sz w:val="24"/>
              </w:rPr>
              <w:t>Skenario Normal</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1. Masuk ke Website E-TIX</w:t>
            </w:r>
          </w:p>
        </w:tc>
        <w:tc>
          <w:tcPr>
            <w:tcW w:w="3610" w:type="dxa"/>
          </w:tcPr>
          <w:p w:rsidR="00B05378" w:rsidRDefault="00B05378" w:rsidP="008F7650">
            <w:pPr>
              <w:pStyle w:val="TableParagraph"/>
              <w:rPr>
                <w:sz w:val="24"/>
              </w:rPr>
            </w:pPr>
          </w:p>
        </w:tc>
      </w:tr>
      <w:tr w:rsidR="00B05378" w:rsidTr="008F7650">
        <w:trPr>
          <w:trHeight w:val="415"/>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39"/>
              <w:rPr>
                <w:sz w:val="24"/>
              </w:rPr>
            </w:pPr>
            <w:r>
              <w:rPr>
                <w:sz w:val="24"/>
              </w:rPr>
              <w:t>2. Menampilkan halaman utama</w:t>
            </w:r>
          </w:p>
        </w:tc>
      </w:tr>
      <w:tr w:rsidR="00B05378" w:rsidTr="008F7650">
        <w:trPr>
          <w:trHeight w:val="412"/>
        </w:trPr>
        <w:tc>
          <w:tcPr>
            <w:tcW w:w="3601" w:type="dxa"/>
          </w:tcPr>
          <w:p w:rsidR="00B05378" w:rsidRDefault="00B05378" w:rsidP="008F7650">
            <w:pPr>
              <w:pStyle w:val="TableParagraph"/>
              <w:spacing w:line="270" w:lineRule="exact"/>
              <w:ind w:left="52"/>
              <w:rPr>
                <w:sz w:val="24"/>
              </w:rPr>
            </w:pPr>
            <w:r>
              <w:rPr>
                <w:sz w:val="24"/>
              </w:rPr>
              <w:t>3. Pilih Registrasi</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4. Menampilkan Halaman Registrasi Customer</w:t>
            </w:r>
          </w:p>
        </w:tc>
      </w:tr>
      <w:tr w:rsidR="00B05378" w:rsidTr="008F7650">
        <w:trPr>
          <w:trHeight w:val="414"/>
        </w:trPr>
        <w:tc>
          <w:tcPr>
            <w:tcW w:w="3601" w:type="dxa"/>
          </w:tcPr>
          <w:p w:rsidR="00B05378" w:rsidRDefault="00B05378" w:rsidP="008F7650">
            <w:pPr>
              <w:pStyle w:val="TableParagraph"/>
              <w:spacing w:line="273" w:lineRule="exact"/>
              <w:ind w:left="52"/>
              <w:rPr>
                <w:sz w:val="24"/>
              </w:rPr>
            </w:pPr>
            <w:r>
              <w:rPr>
                <w:sz w:val="24"/>
              </w:rPr>
              <w:t>5. Memasukan Identitas diri</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spacing w:line="268" w:lineRule="exact"/>
              <w:rPr>
                <w:sz w:val="24"/>
              </w:rPr>
            </w:pPr>
            <w:r>
              <w:rPr>
                <w:sz w:val="24"/>
              </w:rPr>
              <w:t xml:space="preserve"> 6. Klik Register</w:t>
            </w:r>
          </w:p>
        </w:tc>
        <w:tc>
          <w:tcPr>
            <w:tcW w:w="3610" w:type="dxa"/>
          </w:tcPr>
          <w:p w:rsidR="00B05378" w:rsidRDefault="00B05378" w:rsidP="008F7650">
            <w:pPr>
              <w:pStyle w:val="TableParagraph"/>
              <w:spacing w:line="264" w:lineRule="exact"/>
              <w:ind w:left="515"/>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7. Menampilkan halaman utama</w:t>
            </w:r>
          </w:p>
          <w:p w:rsidR="00B05378" w:rsidRDefault="00B05378" w:rsidP="008F7650">
            <w:pPr>
              <w:pStyle w:val="TableParagraph"/>
              <w:spacing w:line="268" w:lineRule="exact"/>
              <w:ind w:left="155"/>
              <w:rPr>
                <w:sz w:val="24"/>
              </w:rPr>
            </w:pPr>
          </w:p>
        </w:tc>
      </w:tr>
    </w:tbl>
    <w:p w:rsidR="00B05378" w:rsidRDefault="00B05378" w:rsidP="00B05378">
      <w:pPr>
        <w:pStyle w:val="BodyText"/>
        <w:numPr>
          <w:ilvl w:val="0"/>
          <w:numId w:val="10"/>
        </w:numPr>
        <w:spacing w:before="201" w:line="276" w:lineRule="auto"/>
        <w:ind w:right="599"/>
        <w:jc w:val="both"/>
        <w:rPr>
          <w:b/>
        </w:rPr>
      </w:pPr>
      <w:r>
        <w:rPr>
          <w:b/>
        </w:rPr>
        <w:t>Skenario Pilih Film</w:t>
      </w:r>
    </w:p>
    <w:p w:rsidR="00B05378" w:rsidRDefault="00B05378" w:rsidP="00B05378">
      <w:pPr>
        <w:pStyle w:val="BodyText"/>
        <w:tabs>
          <w:tab w:val="left" w:pos="4188"/>
        </w:tabs>
        <w:spacing w:before="36"/>
        <w:ind w:left="1656"/>
      </w:pPr>
      <w:r>
        <w:t>Nama</w:t>
      </w:r>
      <w:r>
        <w:rPr>
          <w:spacing w:val="-3"/>
        </w:rPr>
        <w:t xml:space="preserve"> </w:t>
      </w:r>
      <w:r>
        <w:t>Usecase</w:t>
      </w:r>
      <w:r>
        <w:tab/>
        <w:t>: Pilih</w:t>
      </w:r>
      <w:r>
        <w:rPr>
          <w:spacing w:val="-1"/>
        </w:rPr>
        <w:t xml:space="preserve"> </w:t>
      </w:r>
      <w:r>
        <w:t>Film</w:t>
      </w:r>
    </w:p>
    <w:p w:rsidR="00B05378" w:rsidRDefault="00B05378" w:rsidP="00B05378">
      <w:pPr>
        <w:pStyle w:val="BodyText"/>
        <w:tabs>
          <w:tab w:val="left" w:pos="4188"/>
        </w:tabs>
        <w:spacing w:before="41"/>
        <w:ind w:left="1656"/>
      </w:pPr>
      <w:r>
        <w:t>Tujuan</w:t>
      </w:r>
      <w:r>
        <w:tab/>
        <w:t>: Untuk memilih</w:t>
      </w:r>
      <w:r>
        <w:rPr>
          <w:spacing w:val="-2"/>
        </w:rPr>
        <w:t xml:space="preserve"> </w:t>
      </w:r>
      <w:r>
        <w:t>Film</w:t>
      </w:r>
    </w:p>
    <w:p w:rsidR="00B05378" w:rsidRDefault="00B05378" w:rsidP="00B05378">
      <w:pPr>
        <w:pStyle w:val="BodyText"/>
        <w:tabs>
          <w:tab w:val="left" w:pos="4188"/>
        </w:tabs>
        <w:spacing w:before="43"/>
        <w:ind w:left="1656"/>
      </w:pPr>
      <w:r>
        <w:t>Aktor</w:t>
      </w:r>
      <w:r>
        <w:tab/>
        <w:t>:</w:t>
      </w:r>
      <w:r>
        <w:rPr>
          <w:spacing w:val="-1"/>
        </w:rPr>
        <w:t xml:space="preserve"> </w:t>
      </w:r>
      <w:r>
        <w:t>Customer</w:t>
      </w:r>
    </w:p>
    <w:p w:rsidR="00B05378" w:rsidRDefault="00B05378" w:rsidP="00B05378">
      <w:pPr>
        <w:pStyle w:val="BodyText"/>
        <w:tabs>
          <w:tab w:val="left" w:pos="4188"/>
        </w:tabs>
        <w:spacing w:before="41" w:after="47"/>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4"/>
        </w:trPr>
        <w:tc>
          <w:tcPr>
            <w:tcW w:w="3601" w:type="dxa"/>
          </w:tcPr>
          <w:p w:rsidR="00B05378" w:rsidRDefault="00B05378" w:rsidP="008F7650">
            <w:pPr>
              <w:pStyle w:val="TableParagraph"/>
              <w:spacing w:line="275" w:lineRule="exact"/>
              <w:ind w:left="1472" w:right="1464"/>
              <w:jc w:val="center"/>
              <w:rPr>
                <w:b/>
                <w:sz w:val="24"/>
              </w:rPr>
            </w:pPr>
            <w:r>
              <w:rPr>
                <w:b/>
                <w:sz w:val="24"/>
              </w:rPr>
              <w:t>Aktor</w:t>
            </w:r>
          </w:p>
        </w:tc>
        <w:tc>
          <w:tcPr>
            <w:tcW w:w="3610"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trHeight w:val="412"/>
        </w:trPr>
        <w:tc>
          <w:tcPr>
            <w:tcW w:w="7211" w:type="dxa"/>
            <w:gridSpan w:val="2"/>
          </w:tcPr>
          <w:p w:rsidR="00B05378" w:rsidRDefault="00B05378" w:rsidP="008F7650">
            <w:pPr>
              <w:pStyle w:val="TableParagraph"/>
              <w:spacing w:line="275" w:lineRule="exact"/>
              <w:ind w:left="2626" w:right="2626"/>
              <w:jc w:val="center"/>
              <w:rPr>
                <w:b/>
                <w:sz w:val="24"/>
              </w:rPr>
            </w:pPr>
            <w:r>
              <w:rPr>
                <w:b/>
                <w:sz w:val="24"/>
              </w:rPr>
              <w:t>Skenario Normal</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1. Melakukan Login sistem</w:t>
            </w:r>
          </w:p>
        </w:tc>
        <w:tc>
          <w:tcPr>
            <w:tcW w:w="3610" w:type="dxa"/>
          </w:tcPr>
          <w:p w:rsidR="00B05378" w:rsidRDefault="00B05378" w:rsidP="008F7650">
            <w:pPr>
              <w:pStyle w:val="TableParagraph"/>
              <w:rPr>
                <w:sz w:val="24"/>
              </w:rPr>
            </w:pPr>
          </w:p>
        </w:tc>
      </w:tr>
      <w:tr w:rsidR="00B05378" w:rsidTr="008F7650">
        <w:trPr>
          <w:trHeight w:val="415"/>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39"/>
              <w:rPr>
                <w:sz w:val="24"/>
              </w:rPr>
            </w:pPr>
            <w:r>
              <w:rPr>
                <w:sz w:val="24"/>
              </w:rPr>
              <w:t>2. Menampilkan halaman utama</w:t>
            </w:r>
          </w:p>
        </w:tc>
      </w:tr>
      <w:tr w:rsidR="00B05378" w:rsidTr="008F7650">
        <w:trPr>
          <w:trHeight w:val="412"/>
        </w:trPr>
        <w:tc>
          <w:tcPr>
            <w:tcW w:w="3601" w:type="dxa"/>
          </w:tcPr>
          <w:p w:rsidR="00B05378" w:rsidRDefault="00B05378" w:rsidP="008F7650">
            <w:pPr>
              <w:pStyle w:val="TableParagraph"/>
              <w:spacing w:line="270" w:lineRule="exact"/>
              <w:ind w:left="52"/>
              <w:rPr>
                <w:sz w:val="24"/>
              </w:rPr>
            </w:pPr>
            <w:r>
              <w:rPr>
                <w:sz w:val="24"/>
              </w:rPr>
              <w:t>3. Pilih menu Film</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4. Menampilkan Halaman Daftar</w:t>
            </w:r>
          </w:p>
          <w:p w:rsidR="00B05378" w:rsidRDefault="00B05378" w:rsidP="008F7650">
            <w:pPr>
              <w:pStyle w:val="TableParagraph"/>
              <w:spacing w:line="264" w:lineRule="exact"/>
              <w:ind w:left="515"/>
              <w:rPr>
                <w:sz w:val="24"/>
              </w:rPr>
            </w:pPr>
            <w:r>
              <w:rPr>
                <w:sz w:val="24"/>
              </w:rPr>
              <w:t>Film</w:t>
            </w:r>
          </w:p>
        </w:tc>
      </w:tr>
      <w:tr w:rsidR="00B05378" w:rsidTr="008F7650">
        <w:trPr>
          <w:trHeight w:val="414"/>
        </w:trPr>
        <w:tc>
          <w:tcPr>
            <w:tcW w:w="3601" w:type="dxa"/>
          </w:tcPr>
          <w:p w:rsidR="00B05378" w:rsidRDefault="00B05378" w:rsidP="008F7650">
            <w:pPr>
              <w:pStyle w:val="TableParagraph"/>
              <w:spacing w:line="273" w:lineRule="exact"/>
              <w:ind w:left="52"/>
              <w:rPr>
                <w:sz w:val="24"/>
              </w:rPr>
            </w:pPr>
            <w:r>
              <w:rPr>
                <w:sz w:val="24"/>
              </w:rPr>
              <w:t>5. Memilih Film</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6. Menampilkan halaman Film</w:t>
            </w:r>
          </w:p>
          <w:p w:rsidR="00B05378" w:rsidRDefault="00B05378" w:rsidP="008F7650">
            <w:pPr>
              <w:pStyle w:val="TableParagraph"/>
              <w:spacing w:line="264" w:lineRule="exact"/>
              <w:ind w:left="515"/>
              <w:rPr>
                <w:sz w:val="24"/>
              </w:rPr>
            </w:pPr>
            <w:r>
              <w:rPr>
                <w:sz w:val="24"/>
              </w:rPr>
              <w:t>yang dipilih</w:t>
            </w:r>
          </w:p>
        </w:tc>
      </w:tr>
    </w:tbl>
    <w:p w:rsidR="00B05378" w:rsidRDefault="00B05378" w:rsidP="00B05378">
      <w:pPr>
        <w:pStyle w:val="BodyText"/>
        <w:spacing w:before="201" w:line="276" w:lineRule="auto"/>
        <w:ind w:left="1636" w:right="599"/>
        <w:jc w:val="both"/>
        <w:rPr>
          <w:b/>
        </w:rPr>
      </w:pPr>
    </w:p>
    <w:p w:rsidR="00B05378" w:rsidRDefault="00B05378" w:rsidP="00B05378">
      <w:pPr>
        <w:pStyle w:val="BodyText"/>
        <w:numPr>
          <w:ilvl w:val="0"/>
          <w:numId w:val="10"/>
        </w:numPr>
        <w:spacing w:before="201" w:line="276" w:lineRule="auto"/>
        <w:ind w:right="599"/>
        <w:jc w:val="both"/>
        <w:rPr>
          <w:b/>
        </w:rPr>
      </w:pPr>
      <w:r>
        <w:rPr>
          <w:b/>
        </w:rPr>
        <w:t>Skenario Pilih Waktu</w:t>
      </w:r>
    </w:p>
    <w:p w:rsidR="00B05378" w:rsidRDefault="00B05378" w:rsidP="00B05378">
      <w:pPr>
        <w:pStyle w:val="BodyText"/>
        <w:tabs>
          <w:tab w:val="left" w:pos="4188"/>
        </w:tabs>
        <w:spacing w:before="36"/>
        <w:ind w:left="1656"/>
      </w:pPr>
      <w:r>
        <w:t>Nama</w:t>
      </w:r>
      <w:r>
        <w:rPr>
          <w:spacing w:val="-3"/>
        </w:rPr>
        <w:t xml:space="preserve"> </w:t>
      </w:r>
      <w:r>
        <w:t>Usecase</w:t>
      </w:r>
      <w:r>
        <w:tab/>
        <w:t>: Pilih</w:t>
      </w:r>
      <w:r>
        <w:rPr>
          <w:spacing w:val="-2"/>
        </w:rPr>
        <w:t xml:space="preserve"> </w:t>
      </w:r>
      <w:r>
        <w:t>Waktu</w:t>
      </w:r>
    </w:p>
    <w:p w:rsidR="00B05378" w:rsidRDefault="00B05378" w:rsidP="00B05378">
      <w:pPr>
        <w:pStyle w:val="BodyText"/>
        <w:tabs>
          <w:tab w:val="left" w:pos="4188"/>
        </w:tabs>
        <w:spacing w:before="40"/>
        <w:ind w:left="1656"/>
      </w:pPr>
      <w:r>
        <w:t>Tujuan</w:t>
      </w:r>
      <w:r>
        <w:tab/>
        <w:t>: Untuk memilih waktu tayang</w:t>
      </w:r>
      <w:r>
        <w:rPr>
          <w:spacing w:val="-6"/>
        </w:rPr>
        <w:t xml:space="preserve"> </w:t>
      </w:r>
      <w:r>
        <w:t>Film</w:t>
      </w:r>
    </w:p>
    <w:p w:rsidR="00B05378" w:rsidRDefault="00B05378" w:rsidP="00B05378">
      <w:pPr>
        <w:pStyle w:val="BodyText"/>
        <w:tabs>
          <w:tab w:val="left" w:pos="4188"/>
        </w:tabs>
        <w:spacing w:before="41"/>
        <w:ind w:left="1656"/>
      </w:pPr>
      <w:r>
        <w:lastRenderedPageBreak/>
        <w:t>Aktor</w:t>
      </w:r>
      <w:r>
        <w:tab/>
        <w:t>:</w:t>
      </w:r>
      <w:r>
        <w:rPr>
          <w:spacing w:val="-1"/>
        </w:rPr>
        <w:t xml:space="preserve"> </w:t>
      </w:r>
      <w:r>
        <w:t>Customer</w:t>
      </w:r>
    </w:p>
    <w:p w:rsidR="00B05378" w:rsidRDefault="00B05378" w:rsidP="00B05378">
      <w:pPr>
        <w:pStyle w:val="BodyText"/>
        <w:tabs>
          <w:tab w:val="left" w:pos="4188"/>
        </w:tabs>
        <w:spacing w:before="44" w:after="47"/>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2"/>
        </w:trPr>
        <w:tc>
          <w:tcPr>
            <w:tcW w:w="3601" w:type="dxa"/>
          </w:tcPr>
          <w:p w:rsidR="00B05378" w:rsidRDefault="00B05378" w:rsidP="008F7650">
            <w:pPr>
              <w:pStyle w:val="TableParagraph"/>
              <w:spacing w:line="275" w:lineRule="exact"/>
              <w:ind w:left="1472" w:right="1464"/>
              <w:jc w:val="center"/>
              <w:rPr>
                <w:b/>
                <w:sz w:val="24"/>
              </w:rPr>
            </w:pPr>
            <w:r>
              <w:rPr>
                <w:b/>
                <w:sz w:val="24"/>
              </w:rPr>
              <w:t>Aktor</w:t>
            </w:r>
          </w:p>
        </w:tc>
        <w:tc>
          <w:tcPr>
            <w:tcW w:w="3610"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trHeight w:val="414"/>
        </w:trPr>
        <w:tc>
          <w:tcPr>
            <w:tcW w:w="7211" w:type="dxa"/>
            <w:gridSpan w:val="2"/>
          </w:tcPr>
          <w:p w:rsidR="00B05378" w:rsidRDefault="00B05378" w:rsidP="008F7650">
            <w:pPr>
              <w:pStyle w:val="TableParagraph"/>
              <w:spacing w:before="1"/>
              <w:ind w:left="2626" w:right="2626"/>
              <w:jc w:val="center"/>
              <w:rPr>
                <w:b/>
                <w:sz w:val="24"/>
              </w:rPr>
            </w:pPr>
            <w:r>
              <w:rPr>
                <w:b/>
                <w:sz w:val="24"/>
              </w:rPr>
              <w:t>Skenario Normal</w:t>
            </w:r>
          </w:p>
        </w:tc>
      </w:tr>
      <w:tr w:rsidR="00B05378" w:rsidTr="008F7650">
        <w:trPr>
          <w:trHeight w:val="414"/>
        </w:trPr>
        <w:tc>
          <w:tcPr>
            <w:tcW w:w="3601" w:type="dxa"/>
          </w:tcPr>
          <w:p w:rsidR="00B05378" w:rsidRDefault="00B05378" w:rsidP="008F7650">
            <w:pPr>
              <w:pStyle w:val="TableParagraph"/>
              <w:spacing w:line="268" w:lineRule="exact"/>
              <w:ind w:left="52"/>
              <w:rPr>
                <w:sz w:val="24"/>
              </w:rPr>
            </w:pPr>
            <w:r>
              <w:rPr>
                <w:sz w:val="24"/>
              </w:rPr>
              <w:t>1. Memilih Film</w:t>
            </w:r>
          </w:p>
        </w:tc>
        <w:tc>
          <w:tcPr>
            <w:tcW w:w="3610" w:type="dxa"/>
          </w:tcPr>
          <w:p w:rsidR="00B05378" w:rsidRDefault="00B05378" w:rsidP="008F7650">
            <w:pPr>
              <w:pStyle w:val="TableParagraph"/>
              <w:rPr>
                <w:sz w:val="24"/>
              </w:rPr>
            </w:pPr>
          </w:p>
        </w:tc>
      </w:tr>
      <w:tr w:rsidR="00B05378" w:rsidTr="008F7650">
        <w:trPr>
          <w:trHeight w:val="414"/>
        </w:trPr>
        <w:tc>
          <w:tcPr>
            <w:tcW w:w="3601"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spacing w:line="268" w:lineRule="exact"/>
              <w:ind w:left="52"/>
              <w:rPr>
                <w:sz w:val="24"/>
              </w:rPr>
            </w:pPr>
          </w:p>
        </w:tc>
        <w:tc>
          <w:tcPr>
            <w:tcW w:w="3610"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rPr>
                <w:sz w:val="24"/>
              </w:rPr>
            </w:pPr>
            <w:r>
              <w:rPr>
                <w:sz w:val="24"/>
              </w:rPr>
              <w:t>2. Menampilkan halaman Film</w:t>
            </w:r>
          </w:p>
          <w:p w:rsidR="00B05378" w:rsidRDefault="00B05378" w:rsidP="008F7650">
            <w:pPr>
              <w:pStyle w:val="TableParagraph"/>
              <w:rPr>
                <w:sz w:val="24"/>
              </w:rPr>
            </w:pPr>
            <w:r>
              <w:rPr>
                <w:sz w:val="24"/>
              </w:rPr>
              <w:t>yang dipilih</w:t>
            </w:r>
          </w:p>
        </w:tc>
      </w:tr>
      <w:tr w:rsidR="00B05378" w:rsidTr="008F7650">
        <w:trPr>
          <w:trHeight w:val="414"/>
        </w:trPr>
        <w:tc>
          <w:tcPr>
            <w:tcW w:w="3601"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spacing w:line="268" w:lineRule="exact"/>
              <w:ind w:left="52"/>
              <w:rPr>
                <w:sz w:val="24"/>
              </w:rPr>
            </w:pPr>
            <w:r>
              <w:rPr>
                <w:sz w:val="24"/>
              </w:rPr>
              <w:t>3. Pilih Waktu tayang film</w:t>
            </w:r>
          </w:p>
        </w:tc>
        <w:tc>
          <w:tcPr>
            <w:tcW w:w="3610"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rPr>
                <w:sz w:val="24"/>
              </w:rPr>
            </w:pPr>
          </w:p>
        </w:tc>
      </w:tr>
      <w:tr w:rsidR="00B05378" w:rsidTr="008F7650">
        <w:trPr>
          <w:trHeight w:val="414"/>
        </w:trPr>
        <w:tc>
          <w:tcPr>
            <w:tcW w:w="3601"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spacing w:line="268" w:lineRule="exact"/>
              <w:ind w:left="52"/>
              <w:rPr>
                <w:sz w:val="24"/>
              </w:rPr>
            </w:pPr>
          </w:p>
        </w:tc>
        <w:tc>
          <w:tcPr>
            <w:tcW w:w="3610" w:type="dxa"/>
            <w:tcBorders>
              <w:top w:val="single" w:sz="4" w:space="0" w:color="000000"/>
              <w:left w:val="single" w:sz="4" w:space="0" w:color="000000"/>
              <w:bottom w:val="single" w:sz="4" w:space="0" w:color="000000"/>
              <w:right w:val="single" w:sz="4" w:space="0" w:color="000000"/>
            </w:tcBorders>
          </w:tcPr>
          <w:p w:rsidR="00B05378" w:rsidRDefault="00B05378" w:rsidP="008F7650">
            <w:pPr>
              <w:pStyle w:val="TableParagraph"/>
              <w:rPr>
                <w:sz w:val="24"/>
              </w:rPr>
            </w:pPr>
            <w:r>
              <w:rPr>
                <w:sz w:val="24"/>
              </w:rPr>
              <w:t>4. Menampilkan halaman waktu</w:t>
            </w:r>
          </w:p>
          <w:p w:rsidR="00B05378" w:rsidRDefault="00B05378" w:rsidP="008F7650">
            <w:pPr>
              <w:pStyle w:val="TableParagraph"/>
              <w:rPr>
                <w:sz w:val="24"/>
              </w:rPr>
            </w:pPr>
            <w:r>
              <w:rPr>
                <w:sz w:val="24"/>
              </w:rPr>
              <w:t>film yang dipilih</w:t>
            </w:r>
          </w:p>
        </w:tc>
      </w:tr>
    </w:tbl>
    <w:p w:rsidR="00B05378" w:rsidRDefault="00B05378" w:rsidP="00B05378">
      <w:pPr>
        <w:pStyle w:val="BodyText"/>
        <w:spacing w:before="201" w:line="276" w:lineRule="auto"/>
        <w:ind w:right="599"/>
        <w:jc w:val="both"/>
        <w:rPr>
          <w:b/>
        </w:rPr>
      </w:pPr>
    </w:p>
    <w:p w:rsidR="00B05378" w:rsidRDefault="00B05378" w:rsidP="00B05378">
      <w:pPr>
        <w:pStyle w:val="BodyText"/>
        <w:numPr>
          <w:ilvl w:val="0"/>
          <w:numId w:val="10"/>
        </w:numPr>
        <w:spacing w:before="201" w:line="276" w:lineRule="auto"/>
        <w:ind w:right="599"/>
        <w:jc w:val="both"/>
        <w:rPr>
          <w:b/>
        </w:rPr>
      </w:pPr>
      <w:r>
        <w:rPr>
          <w:b/>
        </w:rPr>
        <w:t>Skenario Pilih Kursi</w:t>
      </w:r>
    </w:p>
    <w:p w:rsidR="00B05378" w:rsidRDefault="00B05378" w:rsidP="00B05378">
      <w:pPr>
        <w:pStyle w:val="BodyText"/>
        <w:tabs>
          <w:tab w:val="left" w:pos="4188"/>
        </w:tabs>
        <w:spacing w:before="36"/>
        <w:ind w:left="1656"/>
      </w:pPr>
      <w:r>
        <w:t>Nama</w:t>
      </w:r>
      <w:r>
        <w:rPr>
          <w:spacing w:val="-3"/>
        </w:rPr>
        <w:t xml:space="preserve"> </w:t>
      </w:r>
      <w:r>
        <w:t>Usecase</w:t>
      </w:r>
      <w:r>
        <w:tab/>
        <w:t>: Pilih Kursi</w:t>
      </w:r>
    </w:p>
    <w:p w:rsidR="00B05378" w:rsidRDefault="00B05378" w:rsidP="00B05378">
      <w:pPr>
        <w:pStyle w:val="BodyText"/>
        <w:tabs>
          <w:tab w:val="left" w:pos="4188"/>
        </w:tabs>
        <w:spacing w:before="43"/>
        <w:ind w:left="1656"/>
      </w:pPr>
      <w:r>
        <w:t>Tujuan</w:t>
      </w:r>
      <w:r>
        <w:tab/>
        <w:t>: Untuk memilih tempat duduk saat</w:t>
      </w:r>
      <w:r>
        <w:rPr>
          <w:spacing w:val="-7"/>
        </w:rPr>
        <w:t xml:space="preserve"> </w:t>
      </w:r>
      <w:r>
        <w:t>nonton</w:t>
      </w:r>
    </w:p>
    <w:p w:rsidR="00B05378" w:rsidRDefault="00B05378" w:rsidP="00B05378">
      <w:pPr>
        <w:pStyle w:val="BodyText"/>
        <w:tabs>
          <w:tab w:val="left" w:pos="4188"/>
        </w:tabs>
        <w:spacing w:before="41"/>
        <w:ind w:left="1656"/>
      </w:pPr>
      <w:r>
        <w:t>Aktor</w:t>
      </w:r>
      <w:r>
        <w:tab/>
        <w:t>:</w:t>
      </w:r>
      <w:r>
        <w:rPr>
          <w:spacing w:val="-1"/>
        </w:rPr>
        <w:t xml:space="preserve"> </w:t>
      </w:r>
      <w:r>
        <w:t>Customer</w:t>
      </w:r>
    </w:p>
    <w:p w:rsidR="00B05378" w:rsidRDefault="00B05378" w:rsidP="00B05378">
      <w:pPr>
        <w:pStyle w:val="BodyText"/>
        <w:tabs>
          <w:tab w:val="left" w:pos="4188"/>
        </w:tabs>
        <w:spacing w:before="41" w:after="47"/>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4"/>
        </w:trPr>
        <w:tc>
          <w:tcPr>
            <w:tcW w:w="3601" w:type="dxa"/>
          </w:tcPr>
          <w:p w:rsidR="00B05378" w:rsidRDefault="00B05378" w:rsidP="008F7650">
            <w:pPr>
              <w:pStyle w:val="TableParagraph"/>
              <w:spacing w:line="275" w:lineRule="exact"/>
              <w:ind w:left="1472" w:right="1464"/>
              <w:jc w:val="center"/>
              <w:rPr>
                <w:b/>
                <w:sz w:val="24"/>
              </w:rPr>
            </w:pPr>
            <w:r>
              <w:rPr>
                <w:b/>
                <w:sz w:val="24"/>
              </w:rPr>
              <w:t>Aktor</w:t>
            </w:r>
          </w:p>
        </w:tc>
        <w:tc>
          <w:tcPr>
            <w:tcW w:w="3610"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trHeight w:val="415"/>
        </w:trPr>
        <w:tc>
          <w:tcPr>
            <w:tcW w:w="7211" w:type="dxa"/>
            <w:gridSpan w:val="2"/>
          </w:tcPr>
          <w:p w:rsidR="00B05378" w:rsidRDefault="00B05378" w:rsidP="008F7650">
            <w:pPr>
              <w:pStyle w:val="TableParagraph"/>
              <w:spacing w:line="276" w:lineRule="exact"/>
              <w:ind w:left="2626" w:right="2626"/>
              <w:jc w:val="center"/>
              <w:rPr>
                <w:b/>
                <w:sz w:val="24"/>
              </w:rPr>
            </w:pPr>
            <w:r>
              <w:rPr>
                <w:b/>
                <w:sz w:val="24"/>
              </w:rPr>
              <w:t>Skenario Normal</w:t>
            </w:r>
          </w:p>
        </w:tc>
      </w:tr>
      <w:tr w:rsidR="00B05378" w:rsidTr="008F7650">
        <w:trPr>
          <w:trHeight w:val="412"/>
        </w:trPr>
        <w:tc>
          <w:tcPr>
            <w:tcW w:w="3601" w:type="dxa"/>
          </w:tcPr>
          <w:p w:rsidR="00B05378" w:rsidRDefault="00B05378" w:rsidP="008F7650">
            <w:pPr>
              <w:pStyle w:val="TableParagraph"/>
              <w:spacing w:line="268" w:lineRule="exact"/>
              <w:ind w:left="52"/>
              <w:rPr>
                <w:sz w:val="24"/>
              </w:rPr>
            </w:pPr>
            <w:r>
              <w:rPr>
                <w:sz w:val="24"/>
              </w:rPr>
              <w:t>1. Pilih Waktu film</w:t>
            </w:r>
          </w:p>
        </w:tc>
        <w:tc>
          <w:tcPr>
            <w:tcW w:w="3610" w:type="dxa"/>
          </w:tcPr>
          <w:p w:rsidR="00B05378" w:rsidRDefault="00B05378" w:rsidP="008F7650">
            <w:pPr>
              <w:pStyle w:val="TableParagraph"/>
              <w:rPr>
                <w:sz w:val="24"/>
              </w:rPr>
            </w:pPr>
          </w:p>
        </w:tc>
      </w:tr>
      <w:tr w:rsidR="00B05378" w:rsidTr="008F7650">
        <w:trPr>
          <w:trHeight w:val="635"/>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70" w:lineRule="exact"/>
              <w:ind w:left="139"/>
              <w:rPr>
                <w:sz w:val="24"/>
              </w:rPr>
            </w:pPr>
            <w:r>
              <w:rPr>
                <w:sz w:val="24"/>
              </w:rPr>
              <w:t>2. Menampilkan halaman</w:t>
            </w:r>
            <w:r>
              <w:rPr>
                <w:spacing w:val="54"/>
                <w:sz w:val="24"/>
              </w:rPr>
              <w:t xml:space="preserve"> </w:t>
            </w:r>
            <w:r>
              <w:rPr>
                <w:sz w:val="24"/>
              </w:rPr>
              <w:t>Daftar</w:t>
            </w:r>
          </w:p>
          <w:p w:rsidR="00B05378" w:rsidRDefault="00B05378" w:rsidP="008F7650">
            <w:pPr>
              <w:pStyle w:val="TableParagraph"/>
              <w:spacing w:before="43"/>
              <w:ind w:left="499"/>
              <w:rPr>
                <w:sz w:val="24"/>
              </w:rPr>
            </w:pPr>
            <w:r>
              <w:rPr>
                <w:sz w:val="24"/>
              </w:rPr>
              <w:t>kursi</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3. Memilih no kursi</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4. Menampilkan halaman no</w:t>
            </w:r>
          </w:p>
          <w:p w:rsidR="00B05378" w:rsidRDefault="00B05378" w:rsidP="008F7650">
            <w:pPr>
              <w:pStyle w:val="TableParagraph"/>
              <w:spacing w:line="264" w:lineRule="exact"/>
              <w:ind w:left="515"/>
              <w:rPr>
                <w:sz w:val="24"/>
              </w:rPr>
            </w:pPr>
            <w:r>
              <w:rPr>
                <w:sz w:val="24"/>
              </w:rPr>
              <w:t>kursi yang dipilih</w:t>
            </w:r>
          </w:p>
        </w:tc>
      </w:tr>
    </w:tbl>
    <w:p w:rsidR="00B05378" w:rsidRDefault="00B05378" w:rsidP="00B05378">
      <w:pPr>
        <w:pStyle w:val="BodyText"/>
        <w:spacing w:before="201" w:line="276" w:lineRule="auto"/>
        <w:ind w:left="1636" w:right="599"/>
        <w:jc w:val="both"/>
        <w:rPr>
          <w:b/>
        </w:rPr>
      </w:pPr>
    </w:p>
    <w:p w:rsidR="00B05378" w:rsidRDefault="00B05378" w:rsidP="00B05378">
      <w:pPr>
        <w:pStyle w:val="BodyText"/>
        <w:numPr>
          <w:ilvl w:val="0"/>
          <w:numId w:val="10"/>
        </w:numPr>
        <w:spacing w:before="201" w:line="276" w:lineRule="auto"/>
        <w:ind w:right="599"/>
        <w:jc w:val="both"/>
        <w:rPr>
          <w:b/>
        </w:rPr>
      </w:pPr>
      <w:r>
        <w:rPr>
          <w:b/>
        </w:rPr>
        <w:t>Skenario Bayar Tiket</w:t>
      </w:r>
    </w:p>
    <w:p w:rsidR="00B05378" w:rsidRDefault="00B05378" w:rsidP="00B05378">
      <w:pPr>
        <w:pStyle w:val="BodyText"/>
        <w:tabs>
          <w:tab w:val="left" w:pos="4188"/>
        </w:tabs>
        <w:spacing w:before="38"/>
        <w:ind w:left="1656"/>
      </w:pPr>
      <w:r>
        <w:t>Nama</w:t>
      </w:r>
      <w:r>
        <w:rPr>
          <w:spacing w:val="-3"/>
        </w:rPr>
        <w:t xml:space="preserve"> </w:t>
      </w:r>
      <w:r>
        <w:t>Usecase</w:t>
      </w:r>
      <w:r>
        <w:tab/>
        <w:t>: Bayar Tiket</w:t>
      </w:r>
    </w:p>
    <w:p w:rsidR="00B05378" w:rsidRDefault="00B05378" w:rsidP="00B05378">
      <w:pPr>
        <w:pStyle w:val="BodyText"/>
        <w:tabs>
          <w:tab w:val="left" w:pos="4188"/>
        </w:tabs>
        <w:spacing w:before="42"/>
        <w:ind w:left="1656"/>
      </w:pPr>
      <w:r>
        <w:t>Tujuan</w:t>
      </w:r>
      <w:r>
        <w:tab/>
        <w:t>: Untuk melakukan</w:t>
      </w:r>
      <w:r>
        <w:rPr>
          <w:spacing w:val="-2"/>
        </w:rPr>
        <w:t xml:space="preserve"> </w:t>
      </w:r>
      <w:r>
        <w:t>pembayaran</w:t>
      </w:r>
    </w:p>
    <w:p w:rsidR="00B05378" w:rsidRDefault="00B05378" w:rsidP="00B05378">
      <w:pPr>
        <w:pStyle w:val="BodyText"/>
        <w:tabs>
          <w:tab w:val="left" w:pos="4188"/>
        </w:tabs>
        <w:spacing w:before="40"/>
        <w:ind w:left="1656"/>
      </w:pPr>
      <w:r>
        <w:t>Aktor</w:t>
      </w:r>
      <w:r>
        <w:tab/>
        <w:t>:</w:t>
      </w:r>
      <w:r>
        <w:rPr>
          <w:spacing w:val="-1"/>
        </w:rPr>
        <w:t xml:space="preserve"> </w:t>
      </w:r>
      <w:r>
        <w:t>Customer</w:t>
      </w:r>
    </w:p>
    <w:p w:rsidR="00B05378" w:rsidRDefault="00B05378" w:rsidP="00B05378">
      <w:pPr>
        <w:pStyle w:val="BodyText"/>
        <w:tabs>
          <w:tab w:val="left" w:pos="4188"/>
        </w:tabs>
        <w:spacing w:before="41" w:after="49"/>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2"/>
        </w:trPr>
        <w:tc>
          <w:tcPr>
            <w:tcW w:w="3601" w:type="dxa"/>
          </w:tcPr>
          <w:p w:rsidR="00B05378" w:rsidRDefault="00B05378" w:rsidP="008F7650">
            <w:pPr>
              <w:pStyle w:val="TableParagraph"/>
              <w:spacing w:line="275" w:lineRule="exact"/>
              <w:ind w:left="1472" w:right="1464"/>
              <w:jc w:val="center"/>
              <w:rPr>
                <w:b/>
                <w:sz w:val="24"/>
              </w:rPr>
            </w:pPr>
            <w:r>
              <w:rPr>
                <w:b/>
                <w:sz w:val="24"/>
              </w:rPr>
              <w:t>Aktor</w:t>
            </w:r>
          </w:p>
        </w:tc>
        <w:tc>
          <w:tcPr>
            <w:tcW w:w="3610"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trHeight w:val="414"/>
        </w:trPr>
        <w:tc>
          <w:tcPr>
            <w:tcW w:w="7211" w:type="dxa"/>
            <w:gridSpan w:val="2"/>
          </w:tcPr>
          <w:p w:rsidR="00B05378" w:rsidRDefault="00B05378" w:rsidP="008F7650">
            <w:pPr>
              <w:pStyle w:val="TableParagraph"/>
              <w:spacing w:line="275" w:lineRule="exact"/>
              <w:ind w:left="2626" w:right="2626"/>
              <w:jc w:val="center"/>
              <w:rPr>
                <w:b/>
                <w:sz w:val="24"/>
              </w:rPr>
            </w:pPr>
            <w:r>
              <w:rPr>
                <w:b/>
                <w:sz w:val="24"/>
              </w:rPr>
              <w:t>Skenario Normal</w:t>
            </w: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39"/>
              <w:rPr>
                <w:sz w:val="24"/>
              </w:rPr>
            </w:pPr>
            <w:r>
              <w:rPr>
                <w:sz w:val="24"/>
              </w:rPr>
              <w:t>1. Menampilkan kursi yang telah</w:t>
            </w:r>
          </w:p>
          <w:p w:rsidR="00B05378" w:rsidRDefault="00B05378" w:rsidP="008F7650">
            <w:pPr>
              <w:pStyle w:val="TableParagraph"/>
              <w:spacing w:line="264" w:lineRule="exact"/>
              <w:ind w:left="499"/>
              <w:rPr>
                <w:sz w:val="24"/>
              </w:rPr>
            </w:pPr>
            <w:r>
              <w:rPr>
                <w:sz w:val="24"/>
              </w:rPr>
              <w:t>dipilih</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2. Memilih tombol Ringkasan Order</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3. Menampilkan Halaman</w:t>
            </w:r>
          </w:p>
          <w:p w:rsidR="00B05378" w:rsidRDefault="00B05378" w:rsidP="008F7650">
            <w:pPr>
              <w:pStyle w:val="TableParagraph"/>
              <w:spacing w:line="264" w:lineRule="exact"/>
              <w:ind w:left="515"/>
              <w:rPr>
                <w:sz w:val="24"/>
              </w:rPr>
            </w:pPr>
            <w:r>
              <w:rPr>
                <w:sz w:val="24"/>
              </w:rPr>
              <w:t>Ringkasan Order</w:t>
            </w:r>
          </w:p>
        </w:tc>
      </w:tr>
      <w:tr w:rsidR="00B05378" w:rsidTr="008F7650">
        <w:trPr>
          <w:trHeight w:val="633"/>
        </w:trPr>
        <w:tc>
          <w:tcPr>
            <w:tcW w:w="3601" w:type="dxa"/>
          </w:tcPr>
          <w:p w:rsidR="00B05378" w:rsidRDefault="00B05378" w:rsidP="008F7650">
            <w:pPr>
              <w:pStyle w:val="TableParagraph"/>
              <w:spacing w:line="270" w:lineRule="exact"/>
              <w:ind w:left="52"/>
              <w:rPr>
                <w:sz w:val="24"/>
              </w:rPr>
            </w:pPr>
            <w:r>
              <w:rPr>
                <w:sz w:val="24"/>
              </w:rPr>
              <w:t>4. Memilih tombol Bayar Sekarang</w:t>
            </w:r>
          </w:p>
        </w:tc>
        <w:tc>
          <w:tcPr>
            <w:tcW w:w="3610" w:type="dxa"/>
          </w:tcPr>
          <w:p w:rsidR="00B05378" w:rsidRDefault="00B05378" w:rsidP="008F7650">
            <w:pPr>
              <w:pStyle w:val="TableParagraph"/>
              <w:rPr>
                <w:sz w:val="24"/>
              </w:rPr>
            </w:pPr>
          </w:p>
        </w:tc>
      </w:tr>
      <w:tr w:rsidR="00B05378" w:rsidTr="008F7650">
        <w:trPr>
          <w:trHeight w:val="553"/>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70" w:lineRule="exact"/>
              <w:ind w:left="155"/>
              <w:rPr>
                <w:sz w:val="24"/>
              </w:rPr>
            </w:pPr>
            <w:r>
              <w:rPr>
                <w:sz w:val="24"/>
              </w:rPr>
              <w:t>5. Memvalidasi dan menyimpan</w:t>
            </w:r>
          </w:p>
          <w:p w:rsidR="00B05378" w:rsidRDefault="00B05378" w:rsidP="008F7650">
            <w:pPr>
              <w:pStyle w:val="TableParagraph"/>
              <w:spacing w:line="264" w:lineRule="exact"/>
              <w:ind w:left="515"/>
              <w:rPr>
                <w:sz w:val="24"/>
              </w:rPr>
            </w:pPr>
            <w:r>
              <w:rPr>
                <w:sz w:val="24"/>
              </w:rPr>
              <w:t>data</w:t>
            </w:r>
          </w:p>
        </w:tc>
      </w:tr>
    </w:tbl>
    <w:p w:rsidR="00B05378" w:rsidRPr="00737CE0" w:rsidRDefault="00B05378" w:rsidP="00B05378">
      <w:pPr>
        <w:pStyle w:val="BodyText"/>
        <w:tabs>
          <w:tab w:val="left" w:pos="4188"/>
        </w:tabs>
        <w:spacing w:before="41" w:after="49"/>
      </w:pPr>
    </w:p>
    <w:p w:rsidR="00B05378" w:rsidRDefault="00B05378" w:rsidP="00B05378">
      <w:pPr>
        <w:pStyle w:val="BodyText"/>
        <w:numPr>
          <w:ilvl w:val="0"/>
          <w:numId w:val="10"/>
        </w:numPr>
        <w:spacing w:before="201" w:line="276" w:lineRule="auto"/>
        <w:ind w:right="599"/>
        <w:jc w:val="both"/>
        <w:rPr>
          <w:b/>
        </w:rPr>
      </w:pPr>
      <w:r>
        <w:rPr>
          <w:b/>
        </w:rPr>
        <w:t>Skenario Edit Profile</w:t>
      </w:r>
    </w:p>
    <w:p w:rsidR="00B05378" w:rsidRDefault="00B05378" w:rsidP="00B05378">
      <w:pPr>
        <w:pStyle w:val="BodyText"/>
        <w:tabs>
          <w:tab w:val="left" w:pos="4188"/>
        </w:tabs>
        <w:spacing w:before="38"/>
        <w:ind w:left="1656"/>
      </w:pPr>
      <w:r>
        <w:t>Nama</w:t>
      </w:r>
      <w:r>
        <w:rPr>
          <w:spacing w:val="-3"/>
        </w:rPr>
        <w:t xml:space="preserve"> </w:t>
      </w:r>
      <w:r>
        <w:t>Usecase</w:t>
      </w:r>
      <w:r>
        <w:tab/>
        <w:t>: Edit Profil</w:t>
      </w:r>
    </w:p>
    <w:p w:rsidR="00B05378" w:rsidRDefault="00B05378" w:rsidP="00B05378">
      <w:pPr>
        <w:pStyle w:val="BodyText"/>
        <w:tabs>
          <w:tab w:val="left" w:pos="4188"/>
        </w:tabs>
        <w:spacing w:before="42"/>
        <w:ind w:left="1656"/>
      </w:pPr>
      <w:r>
        <w:t>Tujuan</w:t>
      </w:r>
      <w:r>
        <w:tab/>
        <w:t>: Untuk mengedit profile user</w:t>
      </w:r>
    </w:p>
    <w:p w:rsidR="00B05378" w:rsidRDefault="00B05378" w:rsidP="00B05378">
      <w:pPr>
        <w:pStyle w:val="BodyText"/>
        <w:tabs>
          <w:tab w:val="left" w:pos="4188"/>
        </w:tabs>
        <w:spacing w:before="40"/>
        <w:ind w:left="1656"/>
      </w:pPr>
      <w:r>
        <w:t>Aktor</w:t>
      </w:r>
      <w:r>
        <w:tab/>
        <w:t>:</w:t>
      </w:r>
      <w:r>
        <w:rPr>
          <w:spacing w:val="-1"/>
        </w:rPr>
        <w:t xml:space="preserve"> </w:t>
      </w:r>
      <w:r>
        <w:t>Customer &amp; Admin</w:t>
      </w:r>
    </w:p>
    <w:p w:rsidR="00B05378" w:rsidRDefault="00B05378" w:rsidP="00B05378">
      <w:pPr>
        <w:pStyle w:val="BodyText"/>
        <w:tabs>
          <w:tab w:val="left" w:pos="4188"/>
        </w:tabs>
        <w:spacing w:before="41" w:after="49"/>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4"/>
        </w:trPr>
        <w:tc>
          <w:tcPr>
            <w:tcW w:w="3601" w:type="dxa"/>
          </w:tcPr>
          <w:p w:rsidR="00B05378" w:rsidRDefault="00B05378" w:rsidP="008F7650">
            <w:pPr>
              <w:pStyle w:val="TableParagraph"/>
              <w:spacing w:before="1"/>
              <w:ind w:left="1472" w:right="1464"/>
              <w:jc w:val="center"/>
              <w:rPr>
                <w:b/>
                <w:sz w:val="24"/>
              </w:rPr>
            </w:pPr>
            <w:r>
              <w:rPr>
                <w:b/>
                <w:sz w:val="24"/>
              </w:rPr>
              <w:t>Aktor</w:t>
            </w:r>
          </w:p>
        </w:tc>
        <w:tc>
          <w:tcPr>
            <w:tcW w:w="3610" w:type="dxa"/>
          </w:tcPr>
          <w:p w:rsidR="00B05378" w:rsidRDefault="00B05378" w:rsidP="008F7650">
            <w:pPr>
              <w:pStyle w:val="TableParagraph"/>
              <w:spacing w:before="1"/>
              <w:ind w:left="1443" w:right="1436"/>
              <w:jc w:val="center"/>
              <w:rPr>
                <w:b/>
                <w:sz w:val="24"/>
              </w:rPr>
            </w:pPr>
            <w:r>
              <w:rPr>
                <w:b/>
                <w:sz w:val="24"/>
              </w:rPr>
              <w:t>Sistem</w:t>
            </w:r>
          </w:p>
        </w:tc>
      </w:tr>
      <w:tr w:rsidR="00B05378" w:rsidTr="008F7650">
        <w:trPr>
          <w:trHeight w:val="414"/>
        </w:trPr>
        <w:tc>
          <w:tcPr>
            <w:tcW w:w="7211" w:type="dxa"/>
            <w:gridSpan w:val="2"/>
          </w:tcPr>
          <w:p w:rsidR="00B05378" w:rsidRDefault="00B05378" w:rsidP="008F7650">
            <w:pPr>
              <w:pStyle w:val="TableParagraph"/>
              <w:spacing w:line="275" w:lineRule="exact"/>
              <w:ind w:left="2626" w:right="2626"/>
              <w:jc w:val="center"/>
              <w:rPr>
                <w:b/>
                <w:sz w:val="24"/>
              </w:rPr>
            </w:pPr>
            <w:r>
              <w:rPr>
                <w:b/>
                <w:sz w:val="24"/>
              </w:rPr>
              <w:t>Skenario Normal</w:t>
            </w:r>
          </w:p>
        </w:tc>
      </w:tr>
      <w:tr w:rsidR="00B05378" w:rsidTr="008F7650">
        <w:trPr>
          <w:trHeight w:val="412"/>
        </w:trPr>
        <w:tc>
          <w:tcPr>
            <w:tcW w:w="3601" w:type="dxa"/>
          </w:tcPr>
          <w:p w:rsidR="00B05378" w:rsidRDefault="00B05378" w:rsidP="008F7650">
            <w:pPr>
              <w:pStyle w:val="TableParagraph"/>
              <w:spacing w:line="268" w:lineRule="exact"/>
              <w:ind w:left="52"/>
              <w:rPr>
                <w:sz w:val="24"/>
              </w:rPr>
            </w:pPr>
            <w:r>
              <w:rPr>
                <w:sz w:val="24"/>
              </w:rPr>
              <w:t>1. Melakukan Login sistem</w:t>
            </w:r>
          </w:p>
        </w:tc>
        <w:tc>
          <w:tcPr>
            <w:tcW w:w="3610" w:type="dxa"/>
          </w:tcPr>
          <w:p w:rsidR="00B05378" w:rsidRDefault="00B05378" w:rsidP="008F7650">
            <w:pPr>
              <w:pStyle w:val="TableParagraph"/>
              <w:rPr>
                <w:sz w:val="24"/>
              </w:rPr>
            </w:pPr>
          </w:p>
        </w:tc>
      </w:tr>
      <w:tr w:rsidR="00B05378" w:rsidTr="008F7650">
        <w:trPr>
          <w:trHeight w:val="414"/>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70" w:lineRule="exact"/>
              <w:ind w:left="139"/>
              <w:rPr>
                <w:sz w:val="24"/>
              </w:rPr>
            </w:pPr>
            <w:r>
              <w:rPr>
                <w:sz w:val="24"/>
              </w:rPr>
              <w:t>2. Menampilkan halaman utama</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3. Pilih menu User</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4. Menampilkan Halaman</w:t>
            </w:r>
          </w:p>
          <w:p w:rsidR="00B05378" w:rsidRDefault="00B05378" w:rsidP="008F7650">
            <w:pPr>
              <w:pStyle w:val="TableParagraph"/>
              <w:spacing w:line="264" w:lineRule="exact"/>
              <w:ind w:left="515"/>
              <w:rPr>
                <w:sz w:val="24"/>
              </w:rPr>
            </w:pPr>
            <w:r>
              <w:rPr>
                <w:sz w:val="24"/>
              </w:rPr>
              <w:t>User</w:t>
            </w:r>
          </w:p>
        </w:tc>
      </w:tr>
      <w:tr w:rsidR="00B05378" w:rsidTr="008F7650">
        <w:trPr>
          <w:trHeight w:val="415"/>
        </w:trPr>
        <w:tc>
          <w:tcPr>
            <w:tcW w:w="3601" w:type="dxa"/>
          </w:tcPr>
          <w:p w:rsidR="00B05378" w:rsidRDefault="00B05378" w:rsidP="008F7650">
            <w:pPr>
              <w:pStyle w:val="TableParagraph"/>
              <w:spacing w:line="270" w:lineRule="exact"/>
              <w:ind w:left="52"/>
              <w:rPr>
                <w:sz w:val="24"/>
              </w:rPr>
            </w:pPr>
            <w:r>
              <w:rPr>
                <w:sz w:val="24"/>
              </w:rPr>
              <w:t>5. Klik menu Profile</w:t>
            </w:r>
          </w:p>
        </w:tc>
        <w:tc>
          <w:tcPr>
            <w:tcW w:w="3610" w:type="dxa"/>
          </w:tcPr>
          <w:p w:rsidR="00B05378" w:rsidRDefault="00B05378" w:rsidP="008F7650">
            <w:pPr>
              <w:pStyle w:val="TableParagraph"/>
              <w:rPr>
                <w:sz w:val="24"/>
              </w:rPr>
            </w:pPr>
          </w:p>
        </w:tc>
      </w:tr>
      <w:tr w:rsidR="00B05378" w:rsidTr="008F7650">
        <w:trPr>
          <w:trHeight w:val="415"/>
        </w:trPr>
        <w:tc>
          <w:tcPr>
            <w:tcW w:w="3601" w:type="dxa"/>
          </w:tcPr>
          <w:p w:rsidR="00B05378" w:rsidRDefault="00B05378" w:rsidP="008F7650">
            <w:pPr>
              <w:pStyle w:val="TableParagraph"/>
              <w:spacing w:line="270" w:lineRule="exact"/>
              <w:ind w:left="52"/>
              <w:rPr>
                <w:sz w:val="24"/>
              </w:rPr>
            </w:pPr>
          </w:p>
        </w:tc>
        <w:tc>
          <w:tcPr>
            <w:tcW w:w="3610" w:type="dxa"/>
          </w:tcPr>
          <w:p w:rsidR="00B05378" w:rsidRDefault="00B05378" w:rsidP="008F7650">
            <w:pPr>
              <w:pStyle w:val="TableParagraph"/>
              <w:rPr>
                <w:sz w:val="24"/>
              </w:rPr>
            </w:pPr>
            <w:r>
              <w:rPr>
                <w:sz w:val="24"/>
              </w:rPr>
              <w:t>6. Menampilkan Halaman Profile</w:t>
            </w:r>
          </w:p>
        </w:tc>
      </w:tr>
      <w:tr w:rsidR="00B05378" w:rsidTr="008F7650">
        <w:trPr>
          <w:trHeight w:val="415"/>
        </w:trPr>
        <w:tc>
          <w:tcPr>
            <w:tcW w:w="3601" w:type="dxa"/>
          </w:tcPr>
          <w:p w:rsidR="00B05378" w:rsidRDefault="00B05378" w:rsidP="008F7650">
            <w:pPr>
              <w:pStyle w:val="TableParagraph"/>
              <w:spacing w:line="270" w:lineRule="exact"/>
              <w:ind w:left="52"/>
              <w:rPr>
                <w:sz w:val="24"/>
              </w:rPr>
            </w:pPr>
            <w:r>
              <w:rPr>
                <w:sz w:val="24"/>
              </w:rPr>
              <w:t>7. Mengedit Informasi mengenai user</w:t>
            </w:r>
          </w:p>
        </w:tc>
        <w:tc>
          <w:tcPr>
            <w:tcW w:w="3610" w:type="dxa"/>
          </w:tcPr>
          <w:p w:rsidR="00B05378" w:rsidRDefault="00B05378" w:rsidP="008F7650">
            <w:pPr>
              <w:pStyle w:val="TableParagraph"/>
              <w:rPr>
                <w:sz w:val="24"/>
              </w:rPr>
            </w:pPr>
          </w:p>
        </w:tc>
      </w:tr>
      <w:tr w:rsidR="00B05378" w:rsidTr="008F7650">
        <w:trPr>
          <w:trHeight w:val="415"/>
        </w:trPr>
        <w:tc>
          <w:tcPr>
            <w:tcW w:w="3601" w:type="dxa"/>
          </w:tcPr>
          <w:p w:rsidR="00B05378" w:rsidRDefault="00B05378" w:rsidP="008F7650">
            <w:pPr>
              <w:pStyle w:val="TableParagraph"/>
              <w:spacing w:line="270" w:lineRule="exact"/>
              <w:ind w:left="52"/>
              <w:rPr>
                <w:sz w:val="24"/>
              </w:rPr>
            </w:pPr>
            <w:r>
              <w:rPr>
                <w:sz w:val="24"/>
              </w:rPr>
              <w:t>8. Klik tombol Update</w:t>
            </w:r>
          </w:p>
        </w:tc>
        <w:tc>
          <w:tcPr>
            <w:tcW w:w="3610" w:type="dxa"/>
          </w:tcPr>
          <w:p w:rsidR="00B05378" w:rsidRDefault="00B05378" w:rsidP="008F7650">
            <w:pPr>
              <w:pStyle w:val="TableParagraph"/>
              <w:rPr>
                <w:sz w:val="24"/>
              </w:rPr>
            </w:pPr>
          </w:p>
        </w:tc>
      </w:tr>
      <w:tr w:rsidR="00B05378" w:rsidTr="008F7650">
        <w:trPr>
          <w:trHeight w:val="415"/>
        </w:trPr>
        <w:tc>
          <w:tcPr>
            <w:tcW w:w="3601" w:type="dxa"/>
          </w:tcPr>
          <w:p w:rsidR="00B05378" w:rsidRDefault="00B05378" w:rsidP="008F7650">
            <w:pPr>
              <w:pStyle w:val="TableParagraph"/>
              <w:spacing w:line="270" w:lineRule="exact"/>
              <w:ind w:left="52"/>
              <w:rPr>
                <w:sz w:val="24"/>
              </w:rPr>
            </w:pPr>
          </w:p>
        </w:tc>
        <w:tc>
          <w:tcPr>
            <w:tcW w:w="3610" w:type="dxa"/>
          </w:tcPr>
          <w:p w:rsidR="00B05378" w:rsidRDefault="00B05378" w:rsidP="008F7650">
            <w:pPr>
              <w:pStyle w:val="TableParagraph"/>
              <w:rPr>
                <w:sz w:val="24"/>
              </w:rPr>
            </w:pPr>
            <w:r>
              <w:rPr>
                <w:sz w:val="24"/>
              </w:rPr>
              <w:t>9. Menampilkan Halaman Profile yang telah di update</w:t>
            </w:r>
          </w:p>
        </w:tc>
      </w:tr>
    </w:tbl>
    <w:p w:rsidR="00B05378" w:rsidRDefault="00B05378" w:rsidP="00B05378">
      <w:pPr>
        <w:pStyle w:val="BodyText"/>
        <w:spacing w:before="201" w:line="276" w:lineRule="auto"/>
        <w:ind w:left="1636" w:right="599"/>
        <w:jc w:val="both"/>
        <w:rPr>
          <w:b/>
        </w:rPr>
      </w:pPr>
    </w:p>
    <w:p w:rsidR="00B05378" w:rsidRDefault="00B05378" w:rsidP="00B05378">
      <w:pPr>
        <w:pStyle w:val="BodyText"/>
        <w:numPr>
          <w:ilvl w:val="0"/>
          <w:numId w:val="10"/>
        </w:numPr>
        <w:spacing w:before="201" w:line="276" w:lineRule="auto"/>
        <w:ind w:right="599"/>
        <w:jc w:val="both"/>
        <w:rPr>
          <w:b/>
        </w:rPr>
      </w:pPr>
      <w:r>
        <w:rPr>
          <w:b/>
        </w:rPr>
        <w:t>Skenario Mengelola User</w:t>
      </w:r>
    </w:p>
    <w:p w:rsidR="00B05378" w:rsidRDefault="00B05378" w:rsidP="00B05378">
      <w:pPr>
        <w:pStyle w:val="BodyText"/>
        <w:tabs>
          <w:tab w:val="left" w:pos="4188"/>
        </w:tabs>
        <w:spacing w:before="36"/>
        <w:ind w:left="1656"/>
      </w:pPr>
      <w:r>
        <w:t>Nama</w:t>
      </w:r>
      <w:r>
        <w:rPr>
          <w:spacing w:val="-3"/>
        </w:rPr>
        <w:t xml:space="preserve"> </w:t>
      </w:r>
      <w:r>
        <w:t>Usecase</w:t>
      </w:r>
      <w:r>
        <w:tab/>
        <w:t>: Mengelola</w:t>
      </w:r>
      <w:r>
        <w:rPr>
          <w:spacing w:val="-1"/>
        </w:rPr>
        <w:t xml:space="preserve"> </w:t>
      </w:r>
      <w:r>
        <w:t>User</w:t>
      </w:r>
    </w:p>
    <w:p w:rsidR="00B05378" w:rsidRDefault="00B05378" w:rsidP="00B05378">
      <w:pPr>
        <w:pStyle w:val="BodyText"/>
        <w:tabs>
          <w:tab w:val="left" w:pos="4188"/>
        </w:tabs>
        <w:spacing w:before="41"/>
        <w:ind w:left="1656"/>
      </w:pPr>
      <w:r>
        <w:t>Tujuan</w:t>
      </w:r>
      <w:r>
        <w:tab/>
        <w:t>: Untuk mengelola data</w:t>
      </w:r>
      <w:r>
        <w:rPr>
          <w:spacing w:val="-3"/>
        </w:rPr>
        <w:t xml:space="preserve"> </w:t>
      </w:r>
      <w:r>
        <w:t>customer</w:t>
      </w:r>
    </w:p>
    <w:p w:rsidR="00B05378" w:rsidRDefault="00B05378" w:rsidP="00B05378">
      <w:pPr>
        <w:pStyle w:val="BodyText"/>
        <w:tabs>
          <w:tab w:val="left" w:pos="4188"/>
        </w:tabs>
        <w:spacing w:before="95"/>
        <w:ind w:left="1656"/>
      </w:pPr>
      <w:r>
        <w:t>Aktor</w:t>
      </w:r>
      <w:r>
        <w:tab/>
        <w:t>:</w:t>
      </w:r>
      <w:r>
        <w:rPr>
          <w:spacing w:val="-1"/>
        </w:rPr>
        <w:t xml:space="preserve"> </w:t>
      </w:r>
      <w:r>
        <w:t>Admin</w:t>
      </w:r>
    </w:p>
    <w:p w:rsidR="00B05378" w:rsidRDefault="00B05378" w:rsidP="00B05378">
      <w:pPr>
        <w:pStyle w:val="BodyText"/>
        <w:tabs>
          <w:tab w:val="left" w:pos="4188"/>
        </w:tabs>
        <w:spacing w:before="41"/>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4"/>
        </w:trPr>
        <w:tc>
          <w:tcPr>
            <w:tcW w:w="3601" w:type="dxa"/>
          </w:tcPr>
          <w:p w:rsidR="00B05378" w:rsidRDefault="00B05378" w:rsidP="008F7650">
            <w:pPr>
              <w:pStyle w:val="TableParagraph"/>
              <w:spacing w:before="1"/>
              <w:ind w:left="1472" w:right="1464"/>
              <w:jc w:val="center"/>
              <w:rPr>
                <w:b/>
                <w:sz w:val="24"/>
              </w:rPr>
            </w:pPr>
            <w:r>
              <w:rPr>
                <w:b/>
                <w:sz w:val="24"/>
              </w:rPr>
              <w:t>Aktor</w:t>
            </w:r>
          </w:p>
        </w:tc>
        <w:tc>
          <w:tcPr>
            <w:tcW w:w="3610" w:type="dxa"/>
          </w:tcPr>
          <w:p w:rsidR="00B05378" w:rsidRDefault="00B05378" w:rsidP="008F7650">
            <w:pPr>
              <w:pStyle w:val="TableParagraph"/>
              <w:spacing w:before="1"/>
              <w:ind w:left="1443" w:right="1436"/>
              <w:jc w:val="center"/>
              <w:rPr>
                <w:b/>
                <w:sz w:val="24"/>
              </w:rPr>
            </w:pPr>
            <w:r>
              <w:rPr>
                <w:b/>
                <w:sz w:val="24"/>
              </w:rPr>
              <w:t>Sistem</w:t>
            </w:r>
          </w:p>
        </w:tc>
      </w:tr>
      <w:tr w:rsidR="00B05378" w:rsidTr="008F7650">
        <w:trPr>
          <w:trHeight w:val="414"/>
        </w:trPr>
        <w:tc>
          <w:tcPr>
            <w:tcW w:w="7211" w:type="dxa"/>
            <w:gridSpan w:val="2"/>
          </w:tcPr>
          <w:p w:rsidR="00B05378" w:rsidRDefault="00B05378" w:rsidP="008F7650">
            <w:pPr>
              <w:pStyle w:val="TableParagraph"/>
              <w:spacing w:line="275" w:lineRule="exact"/>
              <w:ind w:left="2626" w:right="2626"/>
              <w:jc w:val="center"/>
              <w:rPr>
                <w:b/>
                <w:sz w:val="24"/>
              </w:rPr>
            </w:pPr>
            <w:r>
              <w:rPr>
                <w:b/>
                <w:sz w:val="24"/>
              </w:rPr>
              <w:t>Skenario Normal</w:t>
            </w:r>
          </w:p>
        </w:tc>
      </w:tr>
      <w:tr w:rsidR="00B05378" w:rsidTr="008F7650">
        <w:trPr>
          <w:trHeight w:val="412"/>
        </w:trPr>
        <w:tc>
          <w:tcPr>
            <w:tcW w:w="3601" w:type="dxa"/>
          </w:tcPr>
          <w:p w:rsidR="00B05378" w:rsidRDefault="00B05378" w:rsidP="008F7650">
            <w:pPr>
              <w:pStyle w:val="TableParagraph"/>
              <w:spacing w:line="268" w:lineRule="exact"/>
              <w:ind w:left="52"/>
              <w:rPr>
                <w:sz w:val="24"/>
              </w:rPr>
            </w:pPr>
            <w:r>
              <w:rPr>
                <w:sz w:val="24"/>
              </w:rPr>
              <w:t>1. Melakukan Login sistem</w:t>
            </w:r>
          </w:p>
        </w:tc>
        <w:tc>
          <w:tcPr>
            <w:tcW w:w="3610" w:type="dxa"/>
          </w:tcPr>
          <w:p w:rsidR="00B05378" w:rsidRDefault="00B05378" w:rsidP="008F7650">
            <w:pPr>
              <w:pStyle w:val="TableParagraph"/>
              <w:rPr>
                <w:sz w:val="24"/>
              </w:rPr>
            </w:pPr>
          </w:p>
        </w:tc>
      </w:tr>
      <w:tr w:rsidR="00B05378" w:rsidTr="008F7650">
        <w:trPr>
          <w:trHeight w:val="414"/>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70" w:lineRule="exact"/>
              <w:ind w:left="139"/>
              <w:rPr>
                <w:sz w:val="24"/>
              </w:rPr>
            </w:pPr>
            <w:r>
              <w:rPr>
                <w:sz w:val="24"/>
              </w:rPr>
              <w:t>2. Menampilkan halaman utama</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3. Pilih menu User</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55"/>
              <w:rPr>
                <w:sz w:val="24"/>
              </w:rPr>
            </w:pPr>
            <w:r>
              <w:rPr>
                <w:sz w:val="24"/>
              </w:rPr>
              <w:t>4. Menampilkan Halaman</w:t>
            </w:r>
          </w:p>
          <w:p w:rsidR="00B05378" w:rsidRDefault="00B05378" w:rsidP="008F7650">
            <w:pPr>
              <w:pStyle w:val="TableParagraph"/>
              <w:spacing w:line="264" w:lineRule="exact"/>
              <w:ind w:left="515"/>
              <w:rPr>
                <w:sz w:val="24"/>
              </w:rPr>
            </w:pPr>
            <w:r>
              <w:rPr>
                <w:sz w:val="24"/>
              </w:rPr>
              <w:t>User</w:t>
            </w:r>
          </w:p>
        </w:tc>
      </w:tr>
      <w:tr w:rsidR="00B05378" w:rsidTr="008F7650">
        <w:trPr>
          <w:trHeight w:val="415"/>
        </w:trPr>
        <w:tc>
          <w:tcPr>
            <w:tcW w:w="3601" w:type="dxa"/>
          </w:tcPr>
          <w:p w:rsidR="00B05378" w:rsidRDefault="00B05378" w:rsidP="008F7650">
            <w:pPr>
              <w:pStyle w:val="TableParagraph"/>
              <w:spacing w:line="270" w:lineRule="exact"/>
              <w:ind w:left="52"/>
              <w:rPr>
                <w:sz w:val="24"/>
              </w:rPr>
            </w:pPr>
            <w:r>
              <w:rPr>
                <w:sz w:val="24"/>
              </w:rPr>
              <w:t>5. Melihat Data User</w:t>
            </w:r>
          </w:p>
        </w:tc>
        <w:tc>
          <w:tcPr>
            <w:tcW w:w="3610" w:type="dxa"/>
          </w:tcPr>
          <w:p w:rsidR="00B05378" w:rsidRDefault="00B05378" w:rsidP="008F7650">
            <w:pPr>
              <w:pStyle w:val="TableParagraph"/>
              <w:rPr>
                <w:sz w:val="24"/>
              </w:rPr>
            </w:pPr>
          </w:p>
        </w:tc>
      </w:tr>
    </w:tbl>
    <w:p w:rsidR="00B05378" w:rsidRDefault="00B05378" w:rsidP="00B05378">
      <w:pPr>
        <w:pStyle w:val="BodyText"/>
        <w:spacing w:before="201" w:line="276" w:lineRule="auto"/>
        <w:ind w:right="599"/>
        <w:jc w:val="both"/>
        <w:rPr>
          <w:b/>
        </w:rPr>
      </w:pPr>
    </w:p>
    <w:p w:rsidR="00B05378" w:rsidRDefault="00B05378" w:rsidP="00B05378">
      <w:pPr>
        <w:pStyle w:val="BodyText"/>
        <w:numPr>
          <w:ilvl w:val="0"/>
          <w:numId w:val="10"/>
        </w:numPr>
        <w:spacing w:before="201" w:line="276" w:lineRule="auto"/>
        <w:ind w:right="599"/>
        <w:jc w:val="both"/>
        <w:rPr>
          <w:b/>
        </w:rPr>
      </w:pPr>
      <w:r>
        <w:rPr>
          <w:b/>
        </w:rPr>
        <w:t>Skenario Update Film</w:t>
      </w:r>
    </w:p>
    <w:p w:rsidR="00B05378" w:rsidRDefault="00B05378" w:rsidP="00B05378">
      <w:pPr>
        <w:pStyle w:val="BodyText"/>
        <w:tabs>
          <w:tab w:val="left" w:pos="4188"/>
        </w:tabs>
        <w:spacing w:before="36"/>
        <w:ind w:left="1656"/>
      </w:pPr>
      <w:r>
        <w:lastRenderedPageBreak/>
        <w:t>Nama</w:t>
      </w:r>
      <w:r>
        <w:rPr>
          <w:spacing w:val="-3"/>
        </w:rPr>
        <w:t xml:space="preserve"> </w:t>
      </w:r>
      <w:r>
        <w:t>Usecase</w:t>
      </w:r>
      <w:r>
        <w:tab/>
        <w:t>: Update Film</w:t>
      </w:r>
    </w:p>
    <w:p w:rsidR="00B05378" w:rsidRDefault="00B05378" w:rsidP="00B05378">
      <w:pPr>
        <w:pStyle w:val="BodyText"/>
        <w:tabs>
          <w:tab w:val="left" w:pos="4188"/>
        </w:tabs>
        <w:spacing w:before="41"/>
        <w:ind w:left="1656"/>
      </w:pPr>
      <w:r>
        <w:t>Tujuan</w:t>
      </w:r>
      <w:r>
        <w:tab/>
        <w:t>: Untuk update informasi mengenai</w:t>
      </w:r>
      <w:r>
        <w:rPr>
          <w:spacing w:val="-2"/>
        </w:rPr>
        <w:t xml:space="preserve"> </w:t>
      </w:r>
      <w:r>
        <w:t>Film</w:t>
      </w:r>
    </w:p>
    <w:p w:rsidR="00B05378" w:rsidRDefault="00B05378" w:rsidP="00B05378">
      <w:pPr>
        <w:pStyle w:val="BodyText"/>
        <w:tabs>
          <w:tab w:val="left" w:pos="4188"/>
        </w:tabs>
        <w:spacing w:before="43"/>
        <w:ind w:left="1656"/>
      </w:pPr>
      <w:r>
        <w:t>Aktor</w:t>
      </w:r>
      <w:r>
        <w:tab/>
        <w:t>:</w:t>
      </w:r>
      <w:r>
        <w:rPr>
          <w:spacing w:val="-1"/>
        </w:rPr>
        <w:t xml:space="preserve"> </w:t>
      </w:r>
      <w:r>
        <w:t>Admin</w:t>
      </w:r>
    </w:p>
    <w:p w:rsidR="00B05378" w:rsidRDefault="00B05378" w:rsidP="00B05378">
      <w:pPr>
        <w:pStyle w:val="BodyText"/>
        <w:tabs>
          <w:tab w:val="left" w:pos="4188"/>
        </w:tabs>
        <w:spacing w:before="41" w:after="47"/>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4"/>
        </w:trPr>
        <w:tc>
          <w:tcPr>
            <w:tcW w:w="3601" w:type="dxa"/>
          </w:tcPr>
          <w:p w:rsidR="00B05378" w:rsidRDefault="00B05378" w:rsidP="008F7650">
            <w:pPr>
              <w:pStyle w:val="TableParagraph"/>
              <w:spacing w:line="275" w:lineRule="exact"/>
              <w:ind w:left="1472" w:right="1464"/>
              <w:jc w:val="center"/>
              <w:rPr>
                <w:b/>
                <w:sz w:val="24"/>
              </w:rPr>
            </w:pPr>
            <w:r>
              <w:rPr>
                <w:b/>
                <w:sz w:val="24"/>
              </w:rPr>
              <w:t>Aktor</w:t>
            </w:r>
          </w:p>
        </w:tc>
        <w:tc>
          <w:tcPr>
            <w:tcW w:w="3610"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trHeight w:val="412"/>
        </w:trPr>
        <w:tc>
          <w:tcPr>
            <w:tcW w:w="7211" w:type="dxa"/>
            <w:gridSpan w:val="2"/>
          </w:tcPr>
          <w:p w:rsidR="00B05378" w:rsidRDefault="00B05378" w:rsidP="008F7650">
            <w:pPr>
              <w:pStyle w:val="TableParagraph"/>
              <w:spacing w:line="275" w:lineRule="exact"/>
              <w:ind w:left="2626" w:right="2626"/>
              <w:jc w:val="center"/>
              <w:rPr>
                <w:b/>
                <w:sz w:val="24"/>
              </w:rPr>
            </w:pPr>
            <w:r>
              <w:rPr>
                <w:b/>
                <w:sz w:val="24"/>
              </w:rPr>
              <w:t>Skenario Normal</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1. Melakukan Login sistem</w:t>
            </w:r>
          </w:p>
        </w:tc>
        <w:tc>
          <w:tcPr>
            <w:tcW w:w="3610" w:type="dxa"/>
          </w:tcPr>
          <w:p w:rsidR="00B05378" w:rsidRDefault="00B05378" w:rsidP="008F7650">
            <w:pPr>
              <w:pStyle w:val="TableParagraph"/>
              <w:rPr>
                <w:sz w:val="24"/>
              </w:rPr>
            </w:pPr>
          </w:p>
        </w:tc>
      </w:tr>
      <w:tr w:rsidR="00B05378" w:rsidTr="008F7650">
        <w:trPr>
          <w:trHeight w:val="414"/>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39"/>
              <w:rPr>
                <w:sz w:val="24"/>
              </w:rPr>
            </w:pPr>
            <w:r>
              <w:rPr>
                <w:sz w:val="24"/>
              </w:rPr>
              <w:t>2. Menampilkan halaman utama</w:t>
            </w:r>
          </w:p>
        </w:tc>
      </w:tr>
      <w:tr w:rsidR="00B05378" w:rsidTr="008F7650">
        <w:trPr>
          <w:trHeight w:val="412"/>
        </w:trPr>
        <w:tc>
          <w:tcPr>
            <w:tcW w:w="3601" w:type="dxa"/>
          </w:tcPr>
          <w:p w:rsidR="00B05378" w:rsidRDefault="00B05378" w:rsidP="008F7650">
            <w:pPr>
              <w:pStyle w:val="TableParagraph"/>
              <w:spacing w:line="271" w:lineRule="exact"/>
              <w:ind w:left="52"/>
              <w:rPr>
                <w:sz w:val="24"/>
              </w:rPr>
            </w:pPr>
            <w:r>
              <w:rPr>
                <w:sz w:val="24"/>
              </w:rPr>
              <w:t>3. Pilih menu Update Film</w:t>
            </w:r>
          </w:p>
        </w:tc>
        <w:tc>
          <w:tcPr>
            <w:tcW w:w="3610" w:type="dxa"/>
          </w:tcPr>
          <w:p w:rsidR="00B05378" w:rsidRDefault="00B05378" w:rsidP="008F7650">
            <w:pPr>
              <w:pStyle w:val="TableParagraph"/>
              <w:rPr>
                <w:sz w:val="24"/>
              </w:rPr>
            </w:pPr>
          </w:p>
        </w:tc>
      </w:tr>
      <w:tr w:rsidR="00B05378" w:rsidTr="008F7650">
        <w:trPr>
          <w:trHeight w:val="414"/>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70" w:lineRule="exact"/>
              <w:ind w:left="155"/>
              <w:rPr>
                <w:sz w:val="24"/>
              </w:rPr>
            </w:pPr>
            <w:r>
              <w:rPr>
                <w:sz w:val="24"/>
              </w:rPr>
              <w:t>4. Menampilkan Halaman Film</w:t>
            </w:r>
          </w:p>
        </w:tc>
      </w:tr>
      <w:tr w:rsidR="00B05378" w:rsidTr="008F7650">
        <w:trPr>
          <w:trHeight w:val="461"/>
        </w:trPr>
        <w:tc>
          <w:tcPr>
            <w:tcW w:w="3601" w:type="dxa"/>
          </w:tcPr>
          <w:p w:rsidR="00B05378" w:rsidRDefault="00B05378" w:rsidP="008F7650">
            <w:pPr>
              <w:pStyle w:val="TableParagraph"/>
              <w:spacing w:line="276" w:lineRule="auto"/>
              <w:ind w:left="412" w:hanging="360"/>
              <w:rPr>
                <w:sz w:val="24"/>
              </w:rPr>
            </w:pPr>
            <w:r>
              <w:rPr>
                <w:sz w:val="24"/>
              </w:rPr>
              <w:t xml:space="preserve">5. Mengupdate film </w:t>
            </w:r>
          </w:p>
          <w:p w:rsidR="00B05378" w:rsidRDefault="00B05378" w:rsidP="008F7650">
            <w:pPr>
              <w:pStyle w:val="TableParagraph"/>
              <w:ind w:left="412"/>
              <w:rPr>
                <w:sz w:val="24"/>
              </w:rPr>
            </w:pP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39"/>
              <w:rPr>
                <w:sz w:val="24"/>
              </w:rPr>
            </w:pPr>
            <w:r>
              <w:rPr>
                <w:sz w:val="24"/>
              </w:rPr>
              <w:t>6. Menampilkan Halaman Film</w:t>
            </w:r>
          </w:p>
          <w:p w:rsidR="00B05378" w:rsidRDefault="00B05378" w:rsidP="008F7650">
            <w:pPr>
              <w:pStyle w:val="TableParagraph"/>
              <w:spacing w:line="264" w:lineRule="exact"/>
              <w:ind w:left="499"/>
              <w:rPr>
                <w:sz w:val="24"/>
              </w:rPr>
            </w:pPr>
            <w:r>
              <w:rPr>
                <w:sz w:val="24"/>
              </w:rPr>
              <w:t>yang sudah d update</w:t>
            </w:r>
          </w:p>
        </w:tc>
      </w:tr>
    </w:tbl>
    <w:p w:rsidR="00B05378" w:rsidRDefault="00B05378" w:rsidP="00B05378">
      <w:pPr>
        <w:pStyle w:val="BodyText"/>
        <w:spacing w:before="201" w:line="276" w:lineRule="auto"/>
        <w:ind w:left="1636" w:right="599"/>
        <w:jc w:val="both"/>
        <w:rPr>
          <w:b/>
        </w:rPr>
      </w:pPr>
    </w:p>
    <w:p w:rsidR="00B05378" w:rsidRDefault="00B05378" w:rsidP="00B05378">
      <w:pPr>
        <w:pStyle w:val="BodyText"/>
        <w:numPr>
          <w:ilvl w:val="0"/>
          <w:numId w:val="10"/>
        </w:numPr>
        <w:spacing w:before="201" w:line="276" w:lineRule="auto"/>
        <w:ind w:right="599"/>
        <w:jc w:val="both"/>
        <w:rPr>
          <w:b/>
        </w:rPr>
      </w:pPr>
      <w:r>
        <w:rPr>
          <w:b/>
        </w:rPr>
        <w:t>Skenario Update Jadwal</w:t>
      </w:r>
    </w:p>
    <w:p w:rsidR="00B05378" w:rsidRDefault="00B05378" w:rsidP="00B05378">
      <w:pPr>
        <w:pStyle w:val="BodyText"/>
        <w:tabs>
          <w:tab w:val="left" w:pos="4188"/>
        </w:tabs>
        <w:spacing w:before="36"/>
        <w:ind w:left="1656"/>
      </w:pPr>
      <w:r>
        <w:t>Nama</w:t>
      </w:r>
      <w:r>
        <w:rPr>
          <w:spacing w:val="-3"/>
        </w:rPr>
        <w:t xml:space="preserve"> </w:t>
      </w:r>
      <w:r>
        <w:t>Usecase</w:t>
      </w:r>
      <w:r>
        <w:tab/>
        <w:t>: Update Jadwal</w:t>
      </w:r>
    </w:p>
    <w:p w:rsidR="00B05378" w:rsidRDefault="00B05378" w:rsidP="00B05378">
      <w:pPr>
        <w:pStyle w:val="BodyText"/>
        <w:tabs>
          <w:tab w:val="left" w:pos="4188"/>
        </w:tabs>
        <w:spacing w:before="41"/>
        <w:ind w:left="1656"/>
      </w:pPr>
      <w:r>
        <w:t>Tujuan</w:t>
      </w:r>
      <w:r>
        <w:tab/>
        <w:t>: Untuk update informasi mengenai</w:t>
      </w:r>
      <w:r>
        <w:rPr>
          <w:spacing w:val="-2"/>
        </w:rPr>
        <w:t xml:space="preserve"> </w:t>
      </w:r>
      <w:r>
        <w:t>Jadwal</w:t>
      </w:r>
    </w:p>
    <w:p w:rsidR="00B05378" w:rsidRDefault="00B05378" w:rsidP="00B05378">
      <w:pPr>
        <w:pStyle w:val="BodyText"/>
        <w:tabs>
          <w:tab w:val="left" w:pos="4188"/>
        </w:tabs>
        <w:spacing w:before="43"/>
        <w:ind w:left="1656"/>
      </w:pPr>
      <w:r>
        <w:t>Aktor</w:t>
      </w:r>
      <w:r>
        <w:tab/>
        <w:t>:</w:t>
      </w:r>
      <w:r>
        <w:rPr>
          <w:spacing w:val="-1"/>
        </w:rPr>
        <w:t xml:space="preserve"> </w:t>
      </w:r>
      <w:r>
        <w:t>Admin</w:t>
      </w:r>
    </w:p>
    <w:p w:rsidR="00B05378" w:rsidRDefault="00B05378" w:rsidP="00B05378">
      <w:pPr>
        <w:pStyle w:val="BodyText"/>
        <w:tabs>
          <w:tab w:val="left" w:pos="4188"/>
        </w:tabs>
        <w:spacing w:before="41" w:after="47"/>
        <w:ind w:left="1656"/>
      </w:pPr>
      <w:r>
        <w:t>Type</w:t>
      </w:r>
      <w:r>
        <w:tab/>
        <w:t>: Primary</w:t>
      </w:r>
    </w:p>
    <w:tbl>
      <w:tblPr>
        <w:tblW w:w="0" w:type="auto"/>
        <w:tblInd w:w="12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601"/>
        <w:gridCol w:w="3610"/>
      </w:tblGrid>
      <w:tr w:rsidR="00B05378" w:rsidTr="008F7650">
        <w:trPr>
          <w:trHeight w:val="414"/>
        </w:trPr>
        <w:tc>
          <w:tcPr>
            <w:tcW w:w="3601" w:type="dxa"/>
          </w:tcPr>
          <w:p w:rsidR="00B05378" w:rsidRDefault="00B05378" w:rsidP="008F7650">
            <w:pPr>
              <w:pStyle w:val="TableParagraph"/>
              <w:spacing w:line="275" w:lineRule="exact"/>
              <w:ind w:left="1472" w:right="1464"/>
              <w:jc w:val="center"/>
              <w:rPr>
                <w:b/>
                <w:sz w:val="24"/>
              </w:rPr>
            </w:pPr>
            <w:r>
              <w:rPr>
                <w:b/>
                <w:sz w:val="24"/>
              </w:rPr>
              <w:t>Aktor</w:t>
            </w:r>
          </w:p>
        </w:tc>
        <w:tc>
          <w:tcPr>
            <w:tcW w:w="3610" w:type="dxa"/>
          </w:tcPr>
          <w:p w:rsidR="00B05378" w:rsidRDefault="00B05378" w:rsidP="008F7650">
            <w:pPr>
              <w:pStyle w:val="TableParagraph"/>
              <w:spacing w:line="275" w:lineRule="exact"/>
              <w:ind w:left="1443" w:right="1436"/>
              <w:jc w:val="center"/>
              <w:rPr>
                <w:b/>
                <w:sz w:val="24"/>
              </w:rPr>
            </w:pPr>
            <w:r>
              <w:rPr>
                <w:b/>
                <w:sz w:val="24"/>
              </w:rPr>
              <w:t>Sistem</w:t>
            </w:r>
          </w:p>
        </w:tc>
      </w:tr>
      <w:tr w:rsidR="00B05378" w:rsidTr="008F7650">
        <w:trPr>
          <w:trHeight w:val="412"/>
        </w:trPr>
        <w:tc>
          <w:tcPr>
            <w:tcW w:w="7211" w:type="dxa"/>
            <w:gridSpan w:val="2"/>
          </w:tcPr>
          <w:p w:rsidR="00B05378" w:rsidRDefault="00B05378" w:rsidP="008F7650">
            <w:pPr>
              <w:pStyle w:val="TableParagraph"/>
              <w:spacing w:line="275" w:lineRule="exact"/>
              <w:ind w:left="2626" w:right="2626"/>
              <w:jc w:val="center"/>
              <w:rPr>
                <w:b/>
                <w:sz w:val="24"/>
              </w:rPr>
            </w:pPr>
            <w:r>
              <w:rPr>
                <w:b/>
                <w:sz w:val="24"/>
              </w:rPr>
              <w:t>Skenario Normal</w:t>
            </w:r>
          </w:p>
        </w:tc>
      </w:tr>
      <w:tr w:rsidR="00B05378" w:rsidTr="008F7650">
        <w:trPr>
          <w:trHeight w:val="414"/>
        </w:trPr>
        <w:tc>
          <w:tcPr>
            <w:tcW w:w="3601" w:type="dxa"/>
          </w:tcPr>
          <w:p w:rsidR="00B05378" w:rsidRDefault="00B05378" w:rsidP="008F7650">
            <w:pPr>
              <w:pStyle w:val="TableParagraph"/>
              <w:spacing w:line="270" w:lineRule="exact"/>
              <w:ind w:left="52"/>
              <w:rPr>
                <w:sz w:val="24"/>
              </w:rPr>
            </w:pPr>
            <w:r>
              <w:rPr>
                <w:sz w:val="24"/>
              </w:rPr>
              <w:t>1. Melakukan Login sistem</w:t>
            </w:r>
          </w:p>
        </w:tc>
        <w:tc>
          <w:tcPr>
            <w:tcW w:w="3610" w:type="dxa"/>
          </w:tcPr>
          <w:p w:rsidR="00B05378" w:rsidRDefault="00B05378" w:rsidP="008F7650">
            <w:pPr>
              <w:pStyle w:val="TableParagraph"/>
              <w:rPr>
                <w:sz w:val="24"/>
              </w:rPr>
            </w:pPr>
          </w:p>
        </w:tc>
      </w:tr>
      <w:tr w:rsidR="00B05378" w:rsidTr="008F7650">
        <w:trPr>
          <w:trHeight w:val="414"/>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39"/>
              <w:rPr>
                <w:sz w:val="24"/>
              </w:rPr>
            </w:pPr>
            <w:r>
              <w:rPr>
                <w:sz w:val="24"/>
              </w:rPr>
              <w:t>2. Menampilkan halaman utama</w:t>
            </w:r>
          </w:p>
        </w:tc>
      </w:tr>
      <w:tr w:rsidR="00B05378" w:rsidTr="008F7650">
        <w:trPr>
          <w:trHeight w:val="412"/>
        </w:trPr>
        <w:tc>
          <w:tcPr>
            <w:tcW w:w="3601" w:type="dxa"/>
          </w:tcPr>
          <w:p w:rsidR="00B05378" w:rsidRDefault="00B05378" w:rsidP="008F7650">
            <w:pPr>
              <w:pStyle w:val="TableParagraph"/>
              <w:spacing w:line="271" w:lineRule="exact"/>
              <w:ind w:left="52"/>
              <w:rPr>
                <w:sz w:val="24"/>
              </w:rPr>
            </w:pPr>
            <w:r>
              <w:rPr>
                <w:sz w:val="24"/>
              </w:rPr>
              <w:t>3. Pilih menu Update Jadwal</w:t>
            </w:r>
          </w:p>
        </w:tc>
        <w:tc>
          <w:tcPr>
            <w:tcW w:w="3610" w:type="dxa"/>
          </w:tcPr>
          <w:p w:rsidR="00B05378" w:rsidRDefault="00B05378" w:rsidP="008F7650">
            <w:pPr>
              <w:pStyle w:val="TableParagraph"/>
              <w:rPr>
                <w:sz w:val="24"/>
              </w:rPr>
            </w:pPr>
          </w:p>
        </w:tc>
      </w:tr>
      <w:tr w:rsidR="00B05378" w:rsidTr="008F7650">
        <w:trPr>
          <w:trHeight w:val="414"/>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70" w:lineRule="exact"/>
              <w:ind w:left="155"/>
              <w:rPr>
                <w:sz w:val="24"/>
              </w:rPr>
            </w:pPr>
            <w:r>
              <w:rPr>
                <w:sz w:val="24"/>
              </w:rPr>
              <w:t>4. Menampilkan Halaman Update Jadwal Tayang</w:t>
            </w:r>
          </w:p>
        </w:tc>
      </w:tr>
      <w:tr w:rsidR="00B05378" w:rsidTr="008F7650">
        <w:trPr>
          <w:trHeight w:val="581"/>
        </w:trPr>
        <w:tc>
          <w:tcPr>
            <w:tcW w:w="3601" w:type="dxa"/>
          </w:tcPr>
          <w:p w:rsidR="00B05378" w:rsidRDefault="00B05378" w:rsidP="008F7650">
            <w:pPr>
              <w:pStyle w:val="TableParagraph"/>
              <w:spacing w:line="276" w:lineRule="auto"/>
              <w:ind w:left="412" w:hanging="360"/>
              <w:rPr>
                <w:sz w:val="24"/>
              </w:rPr>
            </w:pPr>
            <w:r>
              <w:rPr>
                <w:sz w:val="24"/>
              </w:rPr>
              <w:t>5. Mengupdate jadwal Tayang Film</w:t>
            </w:r>
          </w:p>
        </w:tc>
        <w:tc>
          <w:tcPr>
            <w:tcW w:w="3610" w:type="dxa"/>
          </w:tcPr>
          <w:p w:rsidR="00B05378" w:rsidRDefault="00B05378" w:rsidP="008F7650">
            <w:pPr>
              <w:pStyle w:val="TableParagraph"/>
              <w:rPr>
                <w:sz w:val="24"/>
              </w:rPr>
            </w:pPr>
          </w:p>
        </w:tc>
      </w:tr>
      <w:tr w:rsidR="00B05378" w:rsidTr="008F7650">
        <w:trPr>
          <w:trHeight w:val="551"/>
        </w:trPr>
        <w:tc>
          <w:tcPr>
            <w:tcW w:w="3601" w:type="dxa"/>
          </w:tcPr>
          <w:p w:rsidR="00B05378" w:rsidRDefault="00B05378" w:rsidP="008F7650">
            <w:pPr>
              <w:pStyle w:val="TableParagraph"/>
              <w:rPr>
                <w:sz w:val="24"/>
              </w:rPr>
            </w:pPr>
          </w:p>
        </w:tc>
        <w:tc>
          <w:tcPr>
            <w:tcW w:w="3610" w:type="dxa"/>
          </w:tcPr>
          <w:p w:rsidR="00B05378" w:rsidRDefault="00B05378" w:rsidP="008F7650">
            <w:pPr>
              <w:pStyle w:val="TableParagraph"/>
              <w:spacing w:line="268" w:lineRule="exact"/>
              <w:ind w:left="139"/>
              <w:rPr>
                <w:sz w:val="24"/>
              </w:rPr>
            </w:pPr>
            <w:r>
              <w:rPr>
                <w:sz w:val="24"/>
              </w:rPr>
              <w:t>6. Menampilkan Halaman Film</w:t>
            </w:r>
          </w:p>
          <w:p w:rsidR="00B05378" w:rsidRDefault="00B05378" w:rsidP="008F7650">
            <w:pPr>
              <w:pStyle w:val="TableParagraph"/>
              <w:spacing w:line="264" w:lineRule="exact"/>
              <w:ind w:left="499"/>
              <w:rPr>
                <w:sz w:val="24"/>
              </w:rPr>
            </w:pPr>
            <w:r>
              <w:rPr>
                <w:sz w:val="24"/>
              </w:rPr>
              <w:t>yang sudah d update</w:t>
            </w:r>
          </w:p>
        </w:tc>
      </w:tr>
    </w:tbl>
    <w:p w:rsidR="00B05378" w:rsidRDefault="00B05378" w:rsidP="00B05378">
      <w:pPr>
        <w:pStyle w:val="BodyText"/>
        <w:spacing w:before="201" w:line="276" w:lineRule="auto"/>
        <w:ind w:left="1636" w:right="599"/>
        <w:jc w:val="both"/>
        <w:rPr>
          <w:b/>
        </w:rPr>
      </w:pPr>
    </w:p>
    <w:p w:rsidR="00B05378" w:rsidRDefault="00B05378" w:rsidP="00B05378">
      <w:pPr>
        <w:pStyle w:val="BodyText"/>
        <w:spacing w:before="201" w:line="276" w:lineRule="auto"/>
        <w:ind w:left="851" w:right="599"/>
        <w:jc w:val="both"/>
        <w:rPr>
          <w:b/>
        </w:rPr>
      </w:pPr>
      <w:r>
        <w:rPr>
          <w:b/>
        </w:rPr>
        <w:t xml:space="preserve">3.2.3 </w:t>
      </w:r>
      <w:r w:rsidRPr="00040AA6">
        <w:rPr>
          <w:b/>
        </w:rPr>
        <w:t>Activity Diagram</w:t>
      </w:r>
    </w:p>
    <w:p w:rsidR="00B05378" w:rsidRDefault="00B05378" w:rsidP="00B05378">
      <w:pPr>
        <w:pStyle w:val="BodyText"/>
        <w:numPr>
          <w:ilvl w:val="0"/>
          <w:numId w:val="11"/>
        </w:numPr>
        <w:spacing w:before="201" w:line="276" w:lineRule="auto"/>
        <w:ind w:right="599"/>
        <w:jc w:val="both"/>
        <w:rPr>
          <w:b/>
        </w:rPr>
      </w:pPr>
      <w:r>
        <w:rPr>
          <w:b/>
        </w:rPr>
        <w:t>Activity Login</w:t>
      </w:r>
    </w:p>
    <w:p w:rsidR="00B05378" w:rsidRDefault="00B05378" w:rsidP="00B05378">
      <w:pPr>
        <w:pStyle w:val="BodyText"/>
        <w:spacing w:before="201" w:line="276" w:lineRule="auto"/>
        <w:ind w:left="1636" w:right="599"/>
        <w:jc w:val="both"/>
        <w:rPr>
          <w:b/>
        </w:rPr>
      </w:pPr>
      <w:r>
        <w:rPr>
          <w:b/>
          <w:noProof/>
          <w:lang w:val="en-US"/>
        </w:rPr>
        <w:lastRenderedPageBreak/>
        <w:drawing>
          <wp:inline distT="0" distB="0" distL="0" distR="0" wp14:anchorId="3F7EFB7C" wp14:editId="05829FEA">
            <wp:extent cx="3619500" cy="40290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C-Login.png"/>
                    <pic:cNvPicPr/>
                  </pic:nvPicPr>
                  <pic:blipFill rotWithShape="1">
                    <a:blip r:embed="rId27">
                      <a:extLst>
                        <a:ext uri="{28A0092B-C50C-407E-A947-70E740481C1C}">
                          <a14:useLocalDpi xmlns:a14="http://schemas.microsoft.com/office/drawing/2010/main" val="0"/>
                        </a:ext>
                      </a:extLst>
                    </a:blip>
                    <a:srcRect l="18445" t="3868" r="18412" b="30693"/>
                    <a:stretch/>
                  </pic:blipFill>
                  <pic:spPr bwMode="auto">
                    <a:xfrm>
                      <a:off x="0" y="0"/>
                      <a:ext cx="3619500" cy="4029075"/>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Registrasi</w:t>
      </w:r>
    </w:p>
    <w:p w:rsidR="00B05378" w:rsidRDefault="00B05378" w:rsidP="00B05378">
      <w:pPr>
        <w:pStyle w:val="BodyText"/>
        <w:spacing w:before="201" w:line="276" w:lineRule="auto"/>
        <w:ind w:left="1636" w:right="599"/>
        <w:jc w:val="both"/>
        <w:rPr>
          <w:b/>
        </w:rPr>
      </w:pPr>
      <w:r>
        <w:rPr>
          <w:b/>
          <w:noProof/>
          <w:lang w:val="en-US"/>
        </w:rPr>
        <w:drawing>
          <wp:inline distT="0" distB="0" distL="0" distR="0" wp14:anchorId="1C391E83" wp14:editId="5654410F">
            <wp:extent cx="3590925" cy="40290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C-Register.png"/>
                    <pic:cNvPicPr/>
                  </pic:nvPicPr>
                  <pic:blipFill rotWithShape="1">
                    <a:blip r:embed="rId28">
                      <a:extLst>
                        <a:ext uri="{28A0092B-C50C-407E-A947-70E740481C1C}">
                          <a14:useLocalDpi xmlns:a14="http://schemas.microsoft.com/office/drawing/2010/main" val="0"/>
                        </a:ext>
                      </a:extLst>
                    </a:blip>
                    <a:srcRect l="18611" t="3559" r="18744" b="31001"/>
                    <a:stretch/>
                  </pic:blipFill>
                  <pic:spPr bwMode="auto">
                    <a:xfrm>
                      <a:off x="0" y="0"/>
                      <a:ext cx="3590925" cy="4029075"/>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Pilih Film</w:t>
      </w:r>
    </w:p>
    <w:p w:rsidR="00B05378" w:rsidRDefault="00B05378" w:rsidP="00B05378">
      <w:pPr>
        <w:pStyle w:val="BodyText"/>
        <w:spacing w:before="201" w:line="276" w:lineRule="auto"/>
        <w:ind w:left="1636" w:right="599"/>
        <w:jc w:val="both"/>
        <w:rPr>
          <w:b/>
        </w:rPr>
      </w:pPr>
      <w:r>
        <w:rPr>
          <w:b/>
          <w:noProof/>
          <w:lang w:val="en-US"/>
        </w:rPr>
        <w:lastRenderedPageBreak/>
        <w:drawing>
          <wp:inline distT="0" distB="0" distL="0" distR="0" wp14:anchorId="56D3BB3A" wp14:editId="13C28BF8">
            <wp:extent cx="3538079" cy="3888000"/>
            <wp:effectExtent l="0" t="0" r="571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C-Pilih Film.png"/>
                    <pic:cNvPicPr/>
                  </pic:nvPicPr>
                  <pic:blipFill rotWithShape="1">
                    <a:blip r:embed="rId29">
                      <a:extLst>
                        <a:ext uri="{28A0092B-C50C-407E-A947-70E740481C1C}">
                          <a14:useLocalDpi xmlns:a14="http://schemas.microsoft.com/office/drawing/2010/main" val="0"/>
                        </a:ext>
                      </a:extLst>
                    </a:blip>
                    <a:srcRect l="21211" t="5615" r="20937" b="34247"/>
                    <a:stretch/>
                  </pic:blipFill>
                  <pic:spPr bwMode="auto">
                    <a:xfrm>
                      <a:off x="0" y="0"/>
                      <a:ext cx="3538079" cy="3888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Pilih Waktu</w:t>
      </w:r>
    </w:p>
    <w:p w:rsidR="00B05378" w:rsidRDefault="00B05378" w:rsidP="00B05378">
      <w:pPr>
        <w:pStyle w:val="BodyText"/>
        <w:spacing w:before="201" w:line="276" w:lineRule="auto"/>
        <w:ind w:left="1636" w:right="599"/>
        <w:jc w:val="both"/>
        <w:rPr>
          <w:b/>
        </w:rPr>
      </w:pPr>
      <w:r>
        <w:rPr>
          <w:b/>
          <w:noProof/>
          <w:lang w:val="en-US"/>
        </w:rPr>
        <w:drawing>
          <wp:inline distT="0" distB="0" distL="0" distR="0" wp14:anchorId="2A1A2605" wp14:editId="483154D9">
            <wp:extent cx="3630854" cy="30240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AC-Pilih waktu.png"/>
                    <pic:cNvPicPr/>
                  </pic:nvPicPr>
                  <pic:blipFill rotWithShape="1">
                    <a:blip r:embed="rId30">
                      <a:extLst>
                        <a:ext uri="{28A0092B-C50C-407E-A947-70E740481C1C}">
                          <a14:useLocalDpi xmlns:a14="http://schemas.microsoft.com/office/drawing/2010/main" val="0"/>
                        </a:ext>
                      </a:extLst>
                    </a:blip>
                    <a:srcRect l="20771" t="6797" r="20572" b="39207"/>
                    <a:stretch/>
                  </pic:blipFill>
                  <pic:spPr bwMode="auto">
                    <a:xfrm>
                      <a:off x="0" y="0"/>
                      <a:ext cx="3630854" cy="3024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Pilih Kursi</w:t>
      </w:r>
    </w:p>
    <w:p w:rsidR="00B05378" w:rsidRDefault="00B05378" w:rsidP="00B05378">
      <w:pPr>
        <w:pStyle w:val="BodyText"/>
        <w:spacing w:before="201" w:line="276" w:lineRule="auto"/>
        <w:ind w:left="1636" w:right="599"/>
        <w:jc w:val="both"/>
        <w:rPr>
          <w:b/>
        </w:rPr>
      </w:pPr>
      <w:r>
        <w:rPr>
          <w:b/>
          <w:noProof/>
          <w:lang w:val="en-US"/>
        </w:rPr>
        <w:lastRenderedPageBreak/>
        <w:drawing>
          <wp:inline distT="0" distB="0" distL="0" distR="0" wp14:anchorId="6BC4DEFC" wp14:editId="7AAB5D4F">
            <wp:extent cx="3633000" cy="3024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C-Pilih Kursi.png"/>
                    <pic:cNvPicPr/>
                  </pic:nvPicPr>
                  <pic:blipFill rotWithShape="1">
                    <a:blip r:embed="rId31">
                      <a:extLst>
                        <a:ext uri="{28A0092B-C50C-407E-A947-70E740481C1C}">
                          <a14:useLocalDpi xmlns:a14="http://schemas.microsoft.com/office/drawing/2010/main" val="0"/>
                        </a:ext>
                      </a:extLst>
                    </a:blip>
                    <a:srcRect l="21436" t="22913" r="21070" b="24294"/>
                    <a:stretch/>
                  </pic:blipFill>
                  <pic:spPr bwMode="auto">
                    <a:xfrm>
                      <a:off x="0" y="0"/>
                      <a:ext cx="3633000" cy="3024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Bayar Tiket</w:t>
      </w:r>
    </w:p>
    <w:p w:rsidR="00B05378" w:rsidRPr="00772248" w:rsidRDefault="00B05378" w:rsidP="00B05378">
      <w:pPr>
        <w:pStyle w:val="BodyText"/>
        <w:spacing w:before="201" w:line="276" w:lineRule="auto"/>
        <w:ind w:left="1636" w:right="599"/>
        <w:jc w:val="both"/>
        <w:rPr>
          <w:b/>
        </w:rPr>
      </w:pPr>
      <w:r>
        <w:rPr>
          <w:b/>
          <w:noProof/>
          <w:lang w:val="en-US"/>
        </w:rPr>
        <w:drawing>
          <wp:inline distT="0" distB="0" distL="0" distR="0" wp14:anchorId="1A319474" wp14:editId="7B18F749">
            <wp:extent cx="3615038" cy="3708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AC-Bayar Tiket.png"/>
                    <pic:cNvPicPr/>
                  </pic:nvPicPr>
                  <pic:blipFill rotWithShape="1">
                    <a:blip r:embed="rId32">
                      <a:extLst>
                        <a:ext uri="{28A0092B-C50C-407E-A947-70E740481C1C}">
                          <a14:useLocalDpi xmlns:a14="http://schemas.microsoft.com/office/drawing/2010/main" val="0"/>
                        </a:ext>
                      </a:extLst>
                    </a:blip>
                    <a:srcRect l="21103" t="7904" r="20738" b="32986"/>
                    <a:stretch/>
                  </pic:blipFill>
                  <pic:spPr bwMode="auto">
                    <a:xfrm>
                      <a:off x="0" y="0"/>
                      <a:ext cx="3615038" cy="3708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Edit Profile</w:t>
      </w:r>
    </w:p>
    <w:p w:rsidR="00B05378" w:rsidRDefault="00B05378" w:rsidP="00B05378">
      <w:pPr>
        <w:pStyle w:val="BodyText"/>
        <w:spacing w:before="201" w:line="276" w:lineRule="auto"/>
        <w:ind w:left="1636" w:right="599"/>
        <w:jc w:val="both"/>
        <w:rPr>
          <w:b/>
        </w:rPr>
      </w:pPr>
      <w:r>
        <w:rPr>
          <w:b/>
          <w:noProof/>
          <w:lang w:val="en-US"/>
        </w:rPr>
        <w:lastRenderedPageBreak/>
        <w:drawing>
          <wp:inline distT="0" distB="0" distL="0" distR="0" wp14:anchorId="06F2FBFC" wp14:editId="32B9B0D0">
            <wp:extent cx="3637659" cy="4968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edit profile.png"/>
                    <pic:cNvPicPr/>
                  </pic:nvPicPr>
                  <pic:blipFill rotWithShape="1">
                    <a:blip r:embed="rId33">
                      <a:extLst>
                        <a:ext uri="{28A0092B-C50C-407E-A947-70E740481C1C}">
                          <a14:useLocalDpi xmlns:a14="http://schemas.microsoft.com/office/drawing/2010/main" val="0"/>
                        </a:ext>
                      </a:extLst>
                    </a:blip>
                    <a:srcRect l="20937" t="3451" r="20904" b="30563"/>
                    <a:stretch/>
                  </pic:blipFill>
                  <pic:spPr bwMode="auto">
                    <a:xfrm>
                      <a:off x="0" y="0"/>
                      <a:ext cx="3637659" cy="4968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Mengelola User</w:t>
      </w:r>
    </w:p>
    <w:p w:rsidR="00B05378" w:rsidRDefault="00B05378" w:rsidP="00B05378">
      <w:pPr>
        <w:pStyle w:val="BodyText"/>
        <w:spacing w:before="201" w:line="276" w:lineRule="auto"/>
        <w:ind w:left="1636" w:right="599"/>
        <w:jc w:val="both"/>
        <w:rPr>
          <w:b/>
        </w:rPr>
      </w:pPr>
      <w:r>
        <w:rPr>
          <w:b/>
          <w:noProof/>
          <w:lang w:val="en-US"/>
        </w:rPr>
        <w:lastRenderedPageBreak/>
        <w:drawing>
          <wp:inline distT="0" distB="0" distL="0" distR="0" wp14:anchorId="576146EA" wp14:editId="49EA68BB">
            <wp:extent cx="3648495" cy="40320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C-MengelolaUser.png"/>
                    <pic:cNvPicPr/>
                  </pic:nvPicPr>
                  <pic:blipFill rotWithShape="1">
                    <a:blip r:embed="rId34">
                      <a:extLst>
                        <a:ext uri="{28A0092B-C50C-407E-A947-70E740481C1C}">
                          <a14:useLocalDpi xmlns:a14="http://schemas.microsoft.com/office/drawing/2010/main" val="0"/>
                        </a:ext>
                      </a:extLst>
                    </a:blip>
                    <a:srcRect l="20771" t="3935" r="20738" b="34831"/>
                    <a:stretch/>
                  </pic:blipFill>
                  <pic:spPr bwMode="auto">
                    <a:xfrm>
                      <a:off x="0" y="0"/>
                      <a:ext cx="3648495" cy="4032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Update Film</w:t>
      </w:r>
    </w:p>
    <w:p w:rsidR="00B05378" w:rsidRDefault="00B05378" w:rsidP="00B05378">
      <w:pPr>
        <w:pStyle w:val="BodyText"/>
        <w:spacing w:before="201" w:line="276" w:lineRule="auto"/>
        <w:ind w:left="1636" w:right="599"/>
        <w:jc w:val="both"/>
        <w:rPr>
          <w:b/>
        </w:rPr>
      </w:pPr>
      <w:r>
        <w:rPr>
          <w:b/>
          <w:noProof/>
          <w:lang w:val="en-US"/>
        </w:rPr>
        <w:drawing>
          <wp:inline distT="0" distB="0" distL="0" distR="0" wp14:anchorId="7F37EAD2" wp14:editId="1F388116">
            <wp:extent cx="3614777" cy="4140000"/>
            <wp:effectExtent l="0" t="0" r="508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C-Update Film.png"/>
                    <pic:cNvPicPr/>
                  </pic:nvPicPr>
                  <pic:blipFill rotWithShape="1">
                    <a:blip r:embed="rId35">
                      <a:extLst>
                        <a:ext uri="{28A0092B-C50C-407E-A947-70E740481C1C}">
                          <a14:useLocalDpi xmlns:a14="http://schemas.microsoft.com/office/drawing/2010/main" val="0"/>
                        </a:ext>
                      </a:extLst>
                    </a:blip>
                    <a:srcRect l="20771" t="4145" r="20904" b="34149"/>
                    <a:stretch/>
                  </pic:blipFill>
                  <pic:spPr bwMode="auto">
                    <a:xfrm>
                      <a:off x="0" y="0"/>
                      <a:ext cx="3614777" cy="4140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numPr>
          <w:ilvl w:val="0"/>
          <w:numId w:val="11"/>
        </w:numPr>
        <w:spacing w:before="201" w:line="276" w:lineRule="auto"/>
        <w:ind w:right="599"/>
        <w:jc w:val="both"/>
        <w:rPr>
          <w:b/>
        </w:rPr>
      </w:pPr>
      <w:r>
        <w:rPr>
          <w:b/>
        </w:rPr>
        <w:t>Activity Update Jadwal</w:t>
      </w:r>
    </w:p>
    <w:p w:rsidR="00B05378" w:rsidRDefault="00B05378" w:rsidP="00B05378">
      <w:pPr>
        <w:pStyle w:val="BodyText"/>
        <w:spacing w:before="201" w:line="276" w:lineRule="auto"/>
        <w:ind w:left="1636" w:right="599"/>
        <w:jc w:val="both"/>
        <w:rPr>
          <w:b/>
        </w:rPr>
      </w:pPr>
      <w:r>
        <w:rPr>
          <w:b/>
          <w:noProof/>
          <w:lang w:val="en-US"/>
        </w:rPr>
        <w:lastRenderedPageBreak/>
        <w:drawing>
          <wp:inline distT="0" distB="0" distL="0" distR="0" wp14:anchorId="00560BCD" wp14:editId="000F5A3E">
            <wp:extent cx="3539312" cy="40320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Update Jadwal.png"/>
                    <pic:cNvPicPr/>
                  </pic:nvPicPr>
                  <pic:blipFill rotWithShape="1">
                    <a:blip r:embed="rId36">
                      <a:extLst>
                        <a:ext uri="{28A0092B-C50C-407E-A947-70E740481C1C}">
                          <a14:useLocalDpi xmlns:a14="http://schemas.microsoft.com/office/drawing/2010/main" val="0"/>
                        </a:ext>
                      </a:extLst>
                    </a:blip>
                    <a:srcRect l="20937" t="4298" r="20571" b="34148"/>
                    <a:stretch/>
                  </pic:blipFill>
                  <pic:spPr bwMode="auto">
                    <a:xfrm>
                      <a:off x="0" y="0"/>
                      <a:ext cx="3539312" cy="4032000"/>
                    </a:xfrm>
                    <a:prstGeom prst="rect">
                      <a:avLst/>
                    </a:prstGeom>
                    <a:ln>
                      <a:noFill/>
                    </a:ln>
                    <a:extLst>
                      <a:ext uri="{53640926-AAD7-44D8-BBD7-CCE9431645EC}">
                        <a14:shadowObscured xmlns:a14="http://schemas.microsoft.com/office/drawing/2010/main"/>
                      </a:ext>
                    </a:extLst>
                  </pic:spPr>
                </pic:pic>
              </a:graphicData>
            </a:graphic>
          </wp:inline>
        </w:drawing>
      </w:r>
    </w:p>
    <w:p w:rsidR="00B05378" w:rsidRDefault="00B05378" w:rsidP="00B05378">
      <w:pPr>
        <w:pStyle w:val="BodyText"/>
        <w:spacing w:before="201" w:line="276" w:lineRule="auto"/>
        <w:ind w:left="993" w:right="599"/>
        <w:jc w:val="both"/>
        <w:rPr>
          <w:b/>
        </w:rPr>
      </w:pPr>
      <w:r>
        <w:rPr>
          <w:b/>
        </w:rPr>
        <w:t xml:space="preserve">3.2.4 </w:t>
      </w:r>
      <w:r w:rsidRPr="00040AA6">
        <w:rPr>
          <w:b/>
        </w:rPr>
        <w:t>Squence Diagram</w:t>
      </w:r>
    </w:p>
    <w:p w:rsidR="00B05378" w:rsidRDefault="00B05378" w:rsidP="00B05378">
      <w:pPr>
        <w:pStyle w:val="BodyText"/>
        <w:numPr>
          <w:ilvl w:val="0"/>
          <w:numId w:val="12"/>
        </w:numPr>
        <w:spacing w:before="201" w:line="276" w:lineRule="auto"/>
        <w:ind w:right="599"/>
        <w:jc w:val="both"/>
        <w:rPr>
          <w:b/>
        </w:rPr>
      </w:pPr>
      <w:r>
        <w:rPr>
          <w:b/>
        </w:rPr>
        <w:t xml:space="preserve">Squence Login </w:t>
      </w:r>
    </w:p>
    <w:p w:rsidR="00B05378" w:rsidRDefault="00B05378" w:rsidP="00B05378">
      <w:pPr>
        <w:pStyle w:val="BodyText"/>
        <w:spacing w:before="201" w:line="276" w:lineRule="auto"/>
        <w:ind w:right="599"/>
        <w:jc w:val="both"/>
        <w:rPr>
          <w:b/>
        </w:rPr>
      </w:pPr>
      <w:r>
        <w:rPr>
          <w:b/>
          <w:noProof/>
          <w:lang w:val="en-US"/>
        </w:rPr>
        <w:drawing>
          <wp:inline distT="0" distB="0" distL="0" distR="0" wp14:anchorId="5D52A571" wp14:editId="46A1CA00">
            <wp:extent cx="5732145" cy="3737610"/>
            <wp:effectExtent l="0" t="0" r="190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squence login.drawio (1).png"/>
                    <pic:cNvPicPr/>
                  </pic:nvPicPr>
                  <pic:blipFill>
                    <a:blip r:embed="rId37">
                      <a:extLst>
                        <a:ext uri="{28A0092B-C50C-407E-A947-70E740481C1C}">
                          <a14:useLocalDpi xmlns:a14="http://schemas.microsoft.com/office/drawing/2010/main" val="0"/>
                        </a:ext>
                      </a:extLst>
                    </a:blip>
                    <a:stretch>
                      <a:fillRect/>
                    </a:stretch>
                  </pic:blipFill>
                  <pic:spPr>
                    <a:xfrm>
                      <a:off x="0" y="0"/>
                      <a:ext cx="5732145" cy="3737610"/>
                    </a:xfrm>
                    <a:prstGeom prst="rect">
                      <a:avLst/>
                    </a:prstGeom>
                  </pic:spPr>
                </pic:pic>
              </a:graphicData>
            </a:graphic>
          </wp:inline>
        </w:drawing>
      </w:r>
    </w:p>
    <w:p w:rsidR="00B05378" w:rsidRDefault="00B05378" w:rsidP="00B05378">
      <w:pPr>
        <w:pStyle w:val="BodyText"/>
        <w:numPr>
          <w:ilvl w:val="0"/>
          <w:numId w:val="12"/>
        </w:numPr>
        <w:spacing w:before="201" w:line="276" w:lineRule="auto"/>
        <w:ind w:right="599"/>
        <w:jc w:val="both"/>
        <w:rPr>
          <w:b/>
        </w:rPr>
      </w:pPr>
      <w:r>
        <w:rPr>
          <w:b/>
        </w:rPr>
        <w:t>Squence Registrasi</w:t>
      </w:r>
    </w:p>
    <w:p w:rsidR="00B05378" w:rsidRDefault="00B05378" w:rsidP="00B05378">
      <w:pPr>
        <w:pStyle w:val="BodyText"/>
        <w:spacing w:before="201" w:line="276" w:lineRule="auto"/>
        <w:ind w:right="599"/>
        <w:jc w:val="both"/>
        <w:rPr>
          <w:b/>
        </w:rPr>
      </w:pPr>
      <w:r>
        <w:rPr>
          <w:b/>
          <w:noProof/>
          <w:lang w:val="en-US"/>
        </w:rPr>
        <w:lastRenderedPageBreak/>
        <w:drawing>
          <wp:inline distT="0" distB="0" distL="0" distR="0" wp14:anchorId="3C9358A6" wp14:editId="7BBCAE3E">
            <wp:extent cx="5732145" cy="4697730"/>
            <wp:effectExtent l="0" t="0" r="1905" b="762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squence register.drawio.png"/>
                    <pic:cNvPicPr/>
                  </pic:nvPicPr>
                  <pic:blipFill>
                    <a:blip r:embed="rId38">
                      <a:extLst>
                        <a:ext uri="{28A0092B-C50C-407E-A947-70E740481C1C}">
                          <a14:useLocalDpi xmlns:a14="http://schemas.microsoft.com/office/drawing/2010/main" val="0"/>
                        </a:ext>
                      </a:extLst>
                    </a:blip>
                    <a:stretch>
                      <a:fillRect/>
                    </a:stretch>
                  </pic:blipFill>
                  <pic:spPr>
                    <a:xfrm>
                      <a:off x="0" y="0"/>
                      <a:ext cx="5732145" cy="4697730"/>
                    </a:xfrm>
                    <a:prstGeom prst="rect">
                      <a:avLst/>
                    </a:prstGeom>
                  </pic:spPr>
                </pic:pic>
              </a:graphicData>
            </a:graphic>
          </wp:inline>
        </w:drawing>
      </w:r>
    </w:p>
    <w:p w:rsidR="00B05378" w:rsidRPr="000D35F7" w:rsidRDefault="00B05378" w:rsidP="00B05378">
      <w:pPr>
        <w:pStyle w:val="BodyText"/>
        <w:numPr>
          <w:ilvl w:val="0"/>
          <w:numId w:val="12"/>
        </w:numPr>
        <w:spacing w:before="201" w:line="276" w:lineRule="auto"/>
        <w:ind w:right="599"/>
        <w:jc w:val="both"/>
        <w:rPr>
          <w:b/>
        </w:rPr>
      </w:pPr>
      <w:r>
        <w:rPr>
          <w:b/>
        </w:rPr>
        <w:t>Squence Pilih Film</w:t>
      </w:r>
    </w:p>
    <w:p w:rsidR="00B05378" w:rsidRPr="000D35F7" w:rsidRDefault="00B05378" w:rsidP="00B05378">
      <w:pPr>
        <w:pStyle w:val="BodyText"/>
        <w:spacing w:before="201" w:line="276" w:lineRule="auto"/>
        <w:ind w:left="1636" w:right="599"/>
        <w:jc w:val="both"/>
        <w:rPr>
          <w:b/>
        </w:rPr>
      </w:pPr>
      <w:r>
        <w:rPr>
          <w:b/>
          <w:noProof/>
          <w:lang w:val="en-US"/>
        </w:rPr>
        <w:drawing>
          <wp:inline distT="0" distB="0" distL="0" distR="0" wp14:anchorId="110853C8" wp14:editId="0782E2B9">
            <wp:extent cx="4143375" cy="381952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quence pilih film.drawio.png"/>
                    <pic:cNvPicPr/>
                  </pic:nvPicPr>
                  <pic:blipFill>
                    <a:blip r:embed="rId39">
                      <a:extLst>
                        <a:ext uri="{28A0092B-C50C-407E-A947-70E740481C1C}">
                          <a14:useLocalDpi xmlns:a14="http://schemas.microsoft.com/office/drawing/2010/main" val="0"/>
                        </a:ext>
                      </a:extLst>
                    </a:blip>
                    <a:stretch>
                      <a:fillRect/>
                    </a:stretch>
                  </pic:blipFill>
                  <pic:spPr>
                    <a:xfrm>
                      <a:off x="0" y="0"/>
                      <a:ext cx="4143375" cy="3819525"/>
                    </a:xfrm>
                    <a:prstGeom prst="rect">
                      <a:avLst/>
                    </a:prstGeom>
                  </pic:spPr>
                </pic:pic>
              </a:graphicData>
            </a:graphic>
          </wp:inline>
        </w:drawing>
      </w:r>
    </w:p>
    <w:p w:rsidR="00B05378" w:rsidRDefault="00B05378" w:rsidP="00B05378">
      <w:pPr>
        <w:pStyle w:val="BodyText"/>
        <w:numPr>
          <w:ilvl w:val="0"/>
          <w:numId w:val="12"/>
        </w:numPr>
        <w:spacing w:before="201" w:line="276" w:lineRule="auto"/>
        <w:ind w:right="599"/>
        <w:jc w:val="both"/>
        <w:rPr>
          <w:b/>
        </w:rPr>
      </w:pPr>
      <w:r>
        <w:rPr>
          <w:b/>
        </w:rPr>
        <w:lastRenderedPageBreak/>
        <w:t>Squence Pilih Waktu</w:t>
      </w:r>
    </w:p>
    <w:p w:rsidR="00B05378" w:rsidRDefault="00B05378" w:rsidP="00B05378">
      <w:pPr>
        <w:pStyle w:val="BodyText"/>
        <w:spacing w:before="201" w:line="276" w:lineRule="auto"/>
        <w:ind w:left="1636" w:right="599"/>
        <w:jc w:val="both"/>
        <w:rPr>
          <w:b/>
        </w:rPr>
      </w:pPr>
      <w:r>
        <w:rPr>
          <w:b/>
          <w:noProof/>
          <w:lang w:val="en-US"/>
        </w:rPr>
        <w:drawing>
          <wp:inline distT="0" distB="0" distL="0" distR="0" wp14:anchorId="7BB51570" wp14:editId="6D045834">
            <wp:extent cx="4333875" cy="381952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quence pilih waktu.drawio (1).png"/>
                    <pic:cNvPicPr/>
                  </pic:nvPicPr>
                  <pic:blipFill>
                    <a:blip r:embed="rId40">
                      <a:extLst>
                        <a:ext uri="{28A0092B-C50C-407E-A947-70E740481C1C}">
                          <a14:useLocalDpi xmlns:a14="http://schemas.microsoft.com/office/drawing/2010/main" val="0"/>
                        </a:ext>
                      </a:extLst>
                    </a:blip>
                    <a:stretch>
                      <a:fillRect/>
                    </a:stretch>
                  </pic:blipFill>
                  <pic:spPr>
                    <a:xfrm>
                      <a:off x="0" y="0"/>
                      <a:ext cx="4333875" cy="3819525"/>
                    </a:xfrm>
                    <a:prstGeom prst="rect">
                      <a:avLst/>
                    </a:prstGeom>
                  </pic:spPr>
                </pic:pic>
              </a:graphicData>
            </a:graphic>
          </wp:inline>
        </w:drawing>
      </w:r>
    </w:p>
    <w:p w:rsidR="00B05378" w:rsidRDefault="00B05378" w:rsidP="00B05378">
      <w:pPr>
        <w:pStyle w:val="BodyText"/>
        <w:numPr>
          <w:ilvl w:val="0"/>
          <w:numId w:val="12"/>
        </w:numPr>
        <w:spacing w:before="201" w:line="276" w:lineRule="auto"/>
        <w:ind w:right="599"/>
        <w:jc w:val="both"/>
        <w:rPr>
          <w:b/>
        </w:rPr>
      </w:pPr>
      <w:r>
        <w:rPr>
          <w:b/>
        </w:rPr>
        <w:t>Squence Pilih Kursi</w:t>
      </w:r>
    </w:p>
    <w:p w:rsidR="00B05378" w:rsidRDefault="00B05378" w:rsidP="00B05378">
      <w:pPr>
        <w:pStyle w:val="BodyText"/>
        <w:spacing w:before="201" w:line="276" w:lineRule="auto"/>
        <w:ind w:left="1636" w:right="599"/>
        <w:jc w:val="both"/>
        <w:rPr>
          <w:b/>
        </w:rPr>
      </w:pPr>
      <w:r>
        <w:rPr>
          <w:b/>
          <w:noProof/>
          <w:lang w:val="en-US"/>
        </w:rPr>
        <w:drawing>
          <wp:inline distT="0" distB="0" distL="0" distR="0" wp14:anchorId="44D8C6F6" wp14:editId="4B55ACD9">
            <wp:extent cx="4143375" cy="38195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squence pilih kursi.drawio (1).png"/>
                    <pic:cNvPicPr/>
                  </pic:nvPicPr>
                  <pic:blipFill>
                    <a:blip r:embed="rId41">
                      <a:extLst>
                        <a:ext uri="{28A0092B-C50C-407E-A947-70E740481C1C}">
                          <a14:useLocalDpi xmlns:a14="http://schemas.microsoft.com/office/drawing/2010/main" val="0"/>
                        </a:ext>
                      </a:extLst>
                    </a:blip>
                    <a:stretch>
                      <a:fillRect/>
                    </a:stretch>
                  </pic:blipFill>
                  <pic:spPr>
                    <a:xfrm>
                      <a:off x="0" y="0"/>
                      <a:ext cx="4143375" cy="3819525"/>
                    </a:xfrm>
                    <a:prstGeom prst="rect">
                      <a:avLst/>
                    </a:prstGeom>
                  </pic:spPr>
                </pic:pic>
              </a:graphicData>
            </a:graphic>
          </wp:inline>
        </w:drawing>
      </w:r>
    </w:p>
    <w:p w:rsidR="00B05378" w:rsidRDefault="00B05378" w:rsidP="00B05378">
      <w:pPr>
        <w:pStyle w:val="BodyText"/>
        <w:numPr>
          <w:ilvl w:val="0"/>
          <w:numId w:val="12"/>
        </w:numPr>
        <w:spacing w:before="201" w:line="276" w:lineRule="auto"/>
        <w:ind w:right="599"/>
        <w:jc w:val="both"/>
        <w:rPr>
          <w:b/>
        </w:rPr>
      </w:pPr>
      <w:r>
        <w:rPr>
          <w:b/>
        </w:rPr>
        <w:t>Squence Bayar Tiket</w:t>
      </w:r>
    </w:p>
    <w:p w:rsidR="00B05378" w:rsidRDefault="00B05378" w:rsidP="00B05378">
      <w:pPr>
        <w:pStyle w:val="BodyText"/>
        <w:spacing w:before="201" w:line="276" w:lineRule="auto"/>
        <w:ind w:right="599"/>
        <w:jc w:val="both"/>
        <w:rPr>
          <w:b/>
        </w:rPr>
      </w:pPr>
      <w:r>
        <w:rPr>
          <w:b/>
          <w:noProof/>
          <w:lang w:val="en-US"/>
        </w:rPr>
        <w:lastRenderedPageBreak/>
        <w:drawing>
          <wp:inline distT="0" distB="0" distL="0" distR="0" wp14:anchorId="2F01D252" wp14:editId="73EE519A">
            <wp:extent cx="5732145" cy="4169410"/>
            <wp:effectExtent l="0" t="0" r="1905"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squence bayar tiket.drawio (1).png"/>
                    <pic:cNvPicPr/>
                  </pic:nvPicPr>
                  <pic:blipFill>
                    <a:blip r:embed="rId42">
                      <a:extLst>
                        <a:ext uri="{28A0092B-C50C-407E-A947-70E740481C1C}">
                          <a14:useLocalDpi xmlns:a14="http://schemas.microsoft.com/office/drawing/2010/main" val="0"/>
                        </a:ext>
                      </a:extLst>
                    </a:blip>
                    <a:stretch>
                      <a:fillRect/>
                    </a:stretch>
                  </pic:blipFill>
                  <pic:spPr>
                    <a:xfrm>
                      <a:off x="0" y="0"/>
                      <a:ext cx="5732145" cy="4169410"/>
                    </a:xfrm>
                    <a:prstGeom prst="rect">
                      <a:avLst/>
                    </a:prstGeom>
                  </pic:spPr>
                </pic:pic>
              </a:graphicData>
            </a:graphic>
          </wp:inline>
        </w:drawing>
      </w:r>
    </w:p>
    <w:p w:rsidR="00B05378" w:rsidRPr="00ED20C1" w:rsidRDefault="00B05378" w:rsidP="00B05378">
      <w:pPr>
        <w:pStyle w:val="BodyText"/>
        <w:spacing w:before="201" w:line="276" w:lineRule="auto"/>
        <w:ind w:right="599"/>
        <w:jc w:val="both"/>
        <w:rPr>
          <w:b/>
        </w:rPr>
      </w:pPr>
    </w:p>
    <w:p w:rsidR="00B05378" w:rsidRDefault="00B05378" w:rsidP="00B05378">
      <w:pPr>
        <w:pStyle w:val="BodyText"/>
        <w:numPr>
          <w:ilvl w:val="0"/>
          <w:numId w:val="12"/>
        </w:numPr>
        <w:spacing w:before="201" w:line="276" w:lineRule="auto"/>
        <w:ind w:right="599"/>
        <w:jc w:val="both"/>
        <w:rPr>
          <w:b/>
        </w:rPr>
      </w:pPr>
      <w:r>
        <w:rPr>
          <w:b/>
        </w:rPr>
        <w:t>Squence Edit Profile</w:t>
      </w:r>
    </w:p>
    <w:p w:rsidR="00B05378" w:rsidRDefault="00B05378" w:rsidP="00B05378">
      <w:pPr>
        <w:pStyle w:val="BodyText"/>
        <w:spacing w:before="201" w:line="276" w:lineRule="auto"/>
        <w:ind w:left="142" w:right="599"/>
        <w:jc w:val="both"/>
        <w:rPr>
          <w:b/>
        </w:rPr>
      </w:pPr>
      <w:r>
        <w:rPr>
          <w:b/>
          <w:noProof/>
          <w:lang w:val="en-US"/>
        </w:rPr>
        <w:lastRenderedPageBreak/>
        <w:drawing>
          <wp:inline distT="0" distB="0" distL="0" distR="0" wp14:anchorId="21BCF223" wp14:editId="68A1F01F">
            <wp:extent cx="5732145" cy="4090670"/>
            <wp:effectExtent l="0" t="0" r="1905"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quence edit profile.drawio.png"/>
                    <pic:cNvPicPr/>
                  </pic:nvPicPr>
                  <pic:blipFill>
                    <a:blip r:embed="rId43">
                      <a:extLst>
                        <a:ext uri="{28A0092B-C50C-407E-A947-70E740481C1C}">
                          <a14:useLocalDpi xmlns:a14="http://schemas.microsoft.com/office/drawing/2010/main" val="0"/>
                        </a:ext>
                      </a:extLst>
                    </a:blip>
                    <a:stretch>
                      <a:fillRect/>
                    </a:stretch>
                  </pic:blipFill>
                  <pic:spPr>
                    <a:xfrm>
                      <a:off x="0" y="0"/>
                      <a:ext cx="5732145" cy="4090670"/>
                    </a:xfrm>
                    <a:prstGeom prst="rect">
                      <a:avLst/>
                    </a:prstGeom>
                  </pic:spPr>
                </pic:pic>
              </a:graphicData>
            </a:graphic>
          </wp:inline>
        </w:drawing>
      </w:r>
    </w:p>
    <w:p w:rsidR="00B05378" w:rsidRDefault="00B05378" w:rsidP="00B05378">
      <w:pPr>
        <w:pStyle w:val="BodyText"/>
        <w:numPr>
          <w:ilvl w:val="0"/>
          <w:numId w:val="12"/>
        </w:numPr>
        <w:spacing w:before="201" w:line="276" w:lineRule="auto"/>
        <w:ind w:right="599"/>
        <w:jc w:val="both"/>
        <w:rPr>
          <w:b/>
        </w:rPr>
      </w:pPr>
      <w:r>
        <w:rPr>
          <w:b/>
        </w:rPr>
        <w:t>Squence Mengelola User</w:t>
      </w:r>
    </w:p>
    <w:p w:rsidR="00B05378" w:rsidRDefault="00B05378" w:rsidP="00B05378">
      <w:pPr>
        <w:pStyle w:val="BodyText"/>
        <w:spacing w:before="201" w:line="276" w:lineRule="auto"/>
        <w:ind w:left="1636" w:right="599"/>
        <w:jc w:val="both"/>
        <w:rPr>
          <w:b/>
        </w:rPr>
      </w:pPr>
      <w:r>
        <w:rPr>
          <w:b/>
          <w:noProof/>
          <w:lang w:val="en-US"/>
        </w:rPr>
        <w:drawing>
          <wp:inline distT="0" distB="0" distL="0" distR="0" wp14:anchorId="0B0B267F" wp14:editId="45D091DB">
            <wp:extent cx="4143375" cy="272415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squence mengelola user.drawio.png"/>
                    <pic:cNvPicPr/>
                  </pic:nvPicPr>
                  <pic:blipFill>
                    <a:blip r:embed="rId44">
                      <a:extLst>
                        <a:ext uri="{28A0092B-C50C-407E-A947-70E740481C1C}">
                          <a14:useLocalDpi xmlns:a14="http://schemas.microsoft.com/office/drawing/2010/main" val="0"/>
                        </a:ext>
                      </a:extLst>
                    </a:blip>
                    <a:stretch>
                      <a:fillRect/>
                    </a:stretch>
                  </pic:blipFill>
                  <pic:spPr>
                    <a:xfrm>
                      <a:off x="0" y="0"/>
                      <a:ext cx="4143375" cy="2724150"/>
                    </a:xfrm>
                    <a:prstGeom prst="rect">
                      <a:avLst/>
                    </a:prstGeom>
                  </pic:spPr>
                </pic:pic>
              </a:graphicData>
            </a:graphic>
          </wp:inline>
        </w:drawing>
      </w:r>
    </w:p>
    <w:p w:rsidR="00B05378" w:rsidRDefault="00B05378" w:rsidP="00B05378">
      <w:pPr>
        <w:pStyle w:val="BodyText"/>
        <w:numPr>
          <w:ilvl w:val="0"/>
          <w:numId w:val="12"/>
        </w:numPr>
        <w:spacing w:before="201" w:line="276" w:lineRule="auto"/>
        <w:ind w:right="599"/>
        <w:jc w:val="both"/>
        <w:rPr>
          <w:b/>
        </w:rPr>
      </w:pPr>
      <w:r>
        <w:rPr>
          <w:b/>
        </w:rPr>
        <w:t>Squence Update Film</w:t>
      </w:r>
    </w:p>
    <w:p w:rsidR="00B05378" w:rsidRPr="00442B86" w:rsidRDefault="00B05378" w:rsidP="00B05378">
      <w:pPr>
        <w:pStyle w:val="BodyText"/>
        <w:spacing w:before="201" w:line="276" w:lineRule="auto"/>
        <w:ind w:left="142" w:right="599"/>
        <w:jc w:val="both"/>
        <w:rPr>
          <w:b/>
        </w:rPr>
      </w:pPr>
      <w:r>
        <w:rPr>
          <w:b/>
          <w:noProof/>
          <w:lang w:val="en-US"/>
        </w:rPr>
        <w:lastRenderedPageBreak/>
        <w:drawing>
          <wp:inline distT="0" distB="0" distL="0" distR="0" wp14:anchorId="51F40A0C" wp14:editId="1A323D56">
            <wp:extent cx="5732145" cy="3737610"/>
            <wp:effectExtent l="0" t="0" r="190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squence update film.drawio (2).png"/>
                    <pic:cNvPicPr/>
                  </pic:nvPicPr>
                  <pic:blipFill>
                    <a:blip r:embed="rId45">
                      <a:extLst>
                        <a:ext uri="{28A0092B-C50C-407E-A947-70E740481C1C}">
                          <a14:useLocalDpi xmlns:a14="http://schemas.microsoft.com/office/drawing/2010/main" val="0"/>
                        </a:ext>
                      </a:extLst>
                    </a:blip>
                    <a:stretch>
                      <a:fillRect/>
                    </a:stretch>
                  </pic:blipFill>
                  <pic:spPr>
                    <a:xfrm>
                      <a:off x="0" y="0"/>
                      <a:ext cx="5732145" cy="3737610"/>
                    </a:xfrm>
                    <a:prstGeom prst="rect">
                      <a:avLst/>
                    </a:prstGeom>
                  </pic:spPr>
                </pic:pic>
              </a:graphicData>
            </a:graphic>
          </wp:inline>
        </w:drawing>
      </w:r>
    </w:p>
    <w:p w:rsidR="00B05378" w:rsidRDefault="00B05378" w:rsidP="00B05378">
      <w:pPr>
        <w:pStyle w:val="BodyText"/>
        <w:numPr>
          <w:ilvl w:val="0"/>
          <w:numId w:val="12"/>
        </w:numPr>
        <w:spacing w:before="201" w:line="276" w:lineRule="auto"/>
        <w:ind w:right="599"/>
        <w:jc w:val="both"/>
        <w:rPr>
          <w:b/>
        </w:rPr>
      </w:pPr>
      <w:r>
        <w:rPr>
          <w:b/>
        </w:rPr>
        <w:t>Squence Update Jadwal</w:t>
      </w:r>
    </w:p>
    <w:p w:rsidR="00B05378" w:rsidRDefault="00B05378" w:rsidP="00B05378">
      <w:pPr>
        <w:pStyle w:val="BodyText"/>
        <w:spacing w:before="201" w:line="276" w:lineRule="auto"/>
        <w:ind w:left="142" w:right="599"/>
        <w:jc w:val="both"/>
        <w:rPr>
          <w:b/>
        </w:rPr>
      </w:pPr>
      <w:r>
        <w:rPr>
          <w:b/>
          <w:noProof/>
          <w:lang w:val="en-US"/>
        </w:rPr>
        <w:drawing>
          <wp:inline distT="0" distB="0" distL="0" distR="0" wp14:anchorId="29600F32" wp14:editId="6533C8E7">
            <wp:extent cx="5732145" cy="3737610"/>
            <wp:effectExtent l="0" t="0" r="190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squence update jadwal.drawio.png"/>
                    <pic:cNvPicPr/>
                  </pic:nvPicPr>
                  <pic:blipFill>
                    <a:blip r:embed="rId46">
                      <a:extLst>
                        <a:ext uri="{28A0092B-C50C-407E-A947-70E740481C1C}">
                          <a14:useLocalDpi xmlns:a14="http://schemas.microsoft.com/office/drawing/2010/main" val="0"/>
                        </a:ext>
                      </a:extLst>
                    </a:blip>
                    <a:stretch>
                      <a:fillRect/>
                    </a:stretch>
                  </pic:blipFill>
                  <pic:spPr>
                    <a:xfrm>
                      <a:off x="0" y="0"/>
                      <a:ext cx="5732145" cy="3737610"/>
                    </a:xfrm>
                    <a:prstGeom prst="rect">
                      <a:avLst/>
                    </a:prstGeom>
                  </pic:spPr>
                </pic:pic>
              </a:graphicData>
            </a:graphic>
          </wp:inline>
        </w:drawing>
      </w:r>
    </w:p>
    <w:p w:rsidR="00B05378" w:rsidRDefault="00B05378" w:rsidP="00B05378">
      <w:pPr>
        <w:pStyle w:val="BodyText"/>
        <w:spacing w:before="201" w:line="276" w:lineRule="auto"/>
        <w:ind w:left="993" w:right="599"/>
        <w:jc w:val="both"/>
        <w:rPr>
          <w:b/>
        </w:rPr>
      </w:pPr>
    </w:p>
    <w:p w:rsidR="00B05378" w:rsidRDefault="00B05378" w:rsidP="00B05378">
      <w:pPr>
        <w:pStyle w:val="BodyText"/>
        <w:spacing w:before="201" w:line="276" w:lineRule="auto"/>
        <w:ind w:left="993" w:right="599"/>
        <w:jc w:val="both"/>
        <w:rPr>
          <w:b/>
        </w:rPr>
      </w:pPr>
    </w:p>
    <w:p w:rsidR="00B05378" w:rsidRDefault="00B05378" w:rsidP="00B05378">
      <w:pPr>
        <w:pStyle w:val="BodyText"/>
        <w:spacing w:before="201" w:line="276" w:lineRule="auto"/>
        <w:ind w:left="993" w:right="599"/>
        <w:jc w:val="both"/>
        <w:rPr>
          <w:b/>
        </w:rPr>
      </w:pPr>
    </w:p>
    <w:p w:rsidR="00B05378" w:rsidRDefault="00B05378" w:rsidP="00B05378">
      <w:pPr>
        <w:pStyle w:val="BodyText"/>
        <w:spacing w:before="201" w:line="276" w:lineRule="auto"/>
        <w:ind w:left="993" w:right="599"/>
        <w:jc w:val="both"/>
        <w:rPr>
          <w:b/>
        </w:rPr>
      </w:pPr>
      <w:r>
        <w:rPr>
          <w:b/>
        </w:rPr>
        <w:lastRenderedPageBreak/>
        <w:t xml:space="preserve">3.2.5 </w:t>
      </w:r>
      <w:r w:rsidRPr="00040AA6">
        <w:rPr>
          <w:b/>
        </w:rPr>
        <w:t>Class Diagram</w:t>
      </w:r>
    </w:p>
    <w:p w:rsidR="00B05378" w:rsidRDefault="00B05378" w:rsidP="00B05378">
      <w:pPr>
        <w:pStyle w:val="BodyText"/>
        <w:spacing w:before="201" w:line="276" w:lineRule="auto"/>
        <w:ind w:left="993" w:right="599"/>
        <w:jc w:val="both"/>
        <w:rPr>
          <w:b/>
        </w:rPr>
      </w:pPr>
      <w:r>
        <w:rPr>
          <w:b/>
          <w:noProof/>
          <w:lang w:val="en-US"/>
        </w:rPr>
        <w:drawing>
          <wp:inline distT="0" distB="0" distL="0" distR="0">
            <wp:extent cx="4876800" cy="4057650"/>
            <wp:effectExtent l="0" t="0" r="0" b="0"/>
            <wp:docPr id="6" name="Picture 6" descr="C:\Users\Lenovo\AppData\Local\Microsoft\Windows\INetCache\Content.Word\class 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AppData\Local\Microsoft\Windows\INetCache\Content.Word\class fix.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76800" cy="4057650"/>
                    </a:xfrm>
                    <a:prstGeom prst="rect">
                      <a:avLst/>
                    </a:prstGeom>
                    <a:noFill/>
                    <a:ln>
                      <a:noFill/>
                    </a:ln>
                  </pic:spPr>
                </pic:pic>
              </a:graphicData>
            </a:graphic>
          </wp:inline>
        </w:drawing>
      </w:r>
    </w:p>
    <w:p w:rsidR="00B05378" w:rsidRPr="00040AA6" w:rsidRDefault="00B05378" w:rsidP="00B05378">
      <w:pPr>
        <w:pStyle w:val="BodyText"/>
        <w:spacing w:before="201" w:line="276" w:lineRule="auto"/>
        <w:ind w:left="142" w:right="599"/>
        <w:jc w:val="both"/>
        <w:rPr>
          <w:b/>
        </w:rPr>
      </w:pPr>
    </w:p>
    <w:p w:rsidR="00B05378" w:rsidRDefault="00B05378" w:rsidP="00B05378">
      <w:pPr>
        <w:pStyle w:val="BodyText"/>
        <w:spacing w:before="9"/>
        <w:rPr>
          <w:b/>
          <w:sz w:val="15"/>
        </w:rPr>
      </w:pPr>
    </w:p>
    <w:p w:rsidR="00B05378" w:rsidRDefault="00B05378" w:rsidP="00B05378">
      <w:pPr>
        <w:pStyle w:val="Heading1"/>
        <w:tabs>
          <w:tab w:val="left" w:pos="1296"/>
          <w:tab w:val="left" w:pos="1297"/>
        </w:tabs>
        <w:spacing w:before="204"/>
        <w:ind w:left="588" w:firstLine="0"/>
      </w:pPr>
      <w:bookmarkStart w:id="19" w:name="_TOC_250000"/>
      <w:r>
        <w:t>3.3 Pembahasan</w:t>
      </w:r>
      <w:r>
        <w:rPr>
          <w:spacing w:val="-1"/>
        </w:rPr>
        <w:t xml:space="preserve"> </w:t>
      </w:r>
      <w:bookmarkEnd w:id="19"/>
      <w:r>
        <w:t>Hasil</w:t>
      </w:r>
    </w:p>
    <w:p w:rsidR="00B05378" w:rsidRDefault="00B05378" w:rsidP="00B05378">
      <w:pPr>
        <w:pStyle w:val="Heading1"/>
        <w:tabs>
          <w:tab w:val="left" w:pos="1296"/>
          <w:tab w:val="left" w:pos="1297"/>
        </w:tabs>
        <w:spacing w:before="204" w:line="360" w:lineRule="auto"/>
      </w:pPr>
      <w:r>
        <w:t>Custamer</w:t>
      </w:r>
    </w:p>
    <w:p w:rsidR="00B05378" w:rsidRDefault="00B05378" w:rsidP="00B05378">
      <w:pPr>
        <w:pStyle w:val="Heading1"/>
        <w:tabs>
          <w:tab w:val="left" w:pos="1296"/>
          <w:tab w:val="left" w:pos="1297"/>
        </w:tabs>
        <w:spacing w:before="204"/>
        <w:ind w:left="1296" w:firstLine="0"/>
      </w:pPr>
      <w:r>
        <w:t>3.3.1 Tampilan awal aplikasi</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576DE5F2" wp14:editId="2E1B5B7E">
            <wp:extent cx="4772025" cy="322882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alaman utama.png"/>
                    <pic:cNvPicPr/>
                  </pic:nvPicPr>
                  <pic:blipFill>
                    <a:blip r:embed="rId48">
                      <a:extLst>
                        <a:ext uri="{28A0092B-C50C-407E-A947-70E740481C1C}">
                          <a14:useLocalDpi xmlns:a14="http://schemas.microsoft.com/office/drawing/2010/main" val="0"/>
                        </a:ext>
                      </a:extLst>
                    </a:blip>
                    <a:stretch>
                      <a:fillRect/>
                    </a:stretch>
                  </pic:blipFill>
                  <pic:spPr>
                    <a:xfrm>
                      <a:off x="0" y="0"/>
                      <a:ext cx="4769413"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2  Halaman login dan register</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37FCCFD7" wp14:editId="78BE45FE">
            <wp:extent cx="4733925" cy="322882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in.png"/>
                    <pic:cNvPicPr/>
                  </pic:nvPicPr>
                  <pic:blipFill>
                    <a:blip r:embed="rId49">
                      <a:extLst>
                        <a:ext uri="{28A0092B-C50C-407E-A947-70E740481C1C}">
                          <a14:useLocalDpi xmlns:a14="http://schemas.microsoft.com/office/drawing/2010/main" val="0"/>
                        </a:ext>
                      </a:extLst>
                    </a:blip>
                    <a:stretch>
                      <a:fillRect/>
                    </a:stretch>
                  </pic:blipFill>
                  <pic:spPr>
                    <a:xfrm>
                      <a:off x="0" y="0"/>
                      <a:ext cx="4731334"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4E87235A" wp14:editId="3164072B">
            <wp:extent cx="4800600" cy="322882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png"/>
                    <pic:cNvPicPr/>
                  </pic:nvPicPr>
                  <pic:blipFill>
                    <a:blip r:embed="rId50">
                      <a:extLst>
                        <a:ext uri="{28A0092B-C50C-407E-A947-70E740481C1C}">
                          <a14:useLocalDpi xmlns:a14="http://schemas.microsoft.com/office/drawing/2010/main" val="0"/>
                        </a:ext>
                      </a:extLst>
                    </a:blip>
                    <a:stretch>
                      <a:fillRect/>
                    </a:stretch>
                  </pic:blipFill>
                  <pic:spPr>
                    <a:xfrm>
                      <a:off x="0" y="0"/>
                      <a:ext cx="4797973"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 xml:space="preserve">3.3.3 Halaman masuk </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7348E60A" wp14:editId="4EADF82E">
            <wp:extent cx="4762500" cy="322882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Dashboard.png"/>
                    <pic:cNvPicPr/>
                  </pic:nvPicPr>
                  <pic:blipFill>
                    <a:blip r:embed="rId51">
                      <a:extLst>
                        <a:ext uri="{28A0092B-C50C-407E-A947-70E740481C1C}">
                          <a14:useLocalDpi xmlns:a14="http://schemas.microsoft.com/office/drawing/2010/main" val="0"/>
                        </a:ext>
                      </a:extLst>
                    </a:blip>
                    <a:stretch>
                      <a:fillRect/>
                    </a:stretch>
                  </pic:blipFill>
                  <pic:spPr>
                    <a:xfrm>
                      <a:off x="0" y="0"/>
                      <a:ext cx="4759893" cy="3227055"/>
                    </a:xfrm>
                    <a:prstGeom prst="rect">
                      <a:avLst/>
                    </a:prstGeom>
                  </pic:spPr>
                </pic:pic>
              </a:graphicData>
            </a:graphic>
          </wp:inline>
        </w:drawing>
      </w:r>
      <w:r>
        <w:t xml:space="preserve"> </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1FE0DD7F" wp14:editId="109E2630">
            <wp:extent cx="4762500" cy="322882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ashboard costumer.png"/>
                    <pic:cNvPicPr/>
                  </pic:nvPicPr>
                  <pic:blipFill>
                    <a:blip r:embed="rId52">
                      <a:extLst>
                        <a:ext uri="{28A0092B-C50C-407E-A947-70E740481C1C}">
                          <a14:useLocalDpi xmlns:a14="http://schemas.microsoft.com/office/drawing/2010/main" val="0"/>
                        </a:ext>
                      </a:extLst>
                    </a:blip>
                    <a:stretch>
                      <a:fillRect/>
                    </a:stretch>
                  </pic:blipFill>
                  <pic:spPr>
                    <a:xfrm>
                      <a:off x="0" y="0"/>
                      <a:ext cx="4759894"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4 Pemilihan Film dan Jam Tayang</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4A4251F0" wp14:editId="6D4E516E">
            <wp:extent cx="4752975" cy="358908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Jadwal.png"/>
                    <pic:cNvPicPr/>
                  </pic:nvPicPr>
                  <pic:blipFill>
                    <a:blip r:embed="rId53">
                      <a:extLst>
                        <a:ext uri="{28A0092B-C50C-407E-A947-70E740481C1C}">
                          <a14:useLocalDpi xmlns:a14="http://schemas.microsoft.com/office/drawing/2010/main" val="0"/>
                        </a:ext>
                      </a:extLst>
                    </a:blip>
                    <a:stretch>
                      <a:fillRect/>
                    </a:stretch>
                  </pic:blipFill>
                  <pic:spPr>
                    <a:xfrm>
                      <a:off x="0" y="0"/>
                      <a:ext cx="4758319" cy="3593118"/>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 xml:space="preserve">3.3.5 pemilihan kursi </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6326EE32" wp14:editId="678CF1BE">
            <wp:extent cx="4752975" cy="358911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Beli Tiket.png"/>
                    <pic:cNvPicPr/>
                  </pic:nvPicPr>
                  <pic:blipFill>
                    <a:blip r:embed="rId54">
                      <a:extLst>
                        <a:ext uri="{28A0092B-C50C-407E-A947-70E740481C1C}">
                          <a14:useLocalDpi xmlns:a14="http://schemas.microsoft.com/office/drawing/2010/main" val="0"/>
                        </a:ext>
                      </a:extLst>
                    </a:blip>
                    <a:stretch>
                      <a:fillRect/>
                    </a:stretch>
                  </pic:blipFill>
                  <pic:spPr>
                    <a:xfrm>
                      <a:off x="0" y="0"/>
                      <a:ext cx="4758278" cy="3593118"/>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 xml:space="preserve">3.3.6 konfirmasi pemesanan </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58E27A57" wp14:editId="037C2F87">
            <wp:extent cx="4819650" cy="35890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Ringkasan Order.png"/>
                    <pic:cNvPicPr/>
                  </pic:nvPicPr>
                  <pic:blipFill>
                    <a:blip r:embed="rId55">
                      <a:extLst>
                        <a:ext uri="{28A0092B-C50C-407E-A947-70E740481C1C}">
                          <a14:useLocalDpi xmlns:a14="http://schemas.microsoft.com/office/drawing/2010/main" val="0"/>
                        </a:ext>
                      </a:extLst>
                    </a:blip>
                    <a:stretch>
                      <a:fillRect/>
                    </a:stretch>
                  </pic:blipFill>
                  <pic:spPr>
                    <a:xfrm>
                      <a:off x="0" y="0"/>
                      <a:ext cx="4825082" cy="3593118"/>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7  Hasil Pemesan Tiket</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51C496CF" wp14:editId="7DDA589D">
            <wp:extent cx="4819650" cy="358908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iket.png"/>
                    <pic:cNvPicPr/>
                  </pic:nvPicPr>
                  <pic:blipFill>
                    <a:blip r:embed="rId56">
                      <a:extLst>
                        <a:ext uri="{28A0092B-C50C-407E-A947-70E740481C1C}">
                          <a14:useLocalDpi xmlns:a14="http://schemas.microsoft.com/office/drawing/2010/main" val="0"/>
                        </a:ext>
                      </a:extLst>
                    </a:blip>
                    <a:stretch>
                      <a:fillRect/>
                    </a:stretch>
                  </pic:blipFill>
                  <pic:spPr>
                    <a:xfrm>
                      <a:off x="0" y="0"/>
                      <a:ext cx="4825069" cy="3593118"/>
                    </a:xfrm>
                    <a:prstGeom prst="rect">
                      <a:avLst/>
                    </a:prstGeom>
                  </pic:spPr>
                </pic:pic>
              </a:graphicData>
            </a:graphic>
          </wp:inline>
        </w:drawing>
      </w:r>
      <w:r>
        <w:t xml:space="preserve"> </w:t>
      </w:r>
    </w:p>
    <w:p w:rsidR="00B05378" w:rsidRDefault="00B05378" w:rsidP="00B05378">
      <w:pPr>
        <w:pStyle w:val="Heading1"/>
        <w:tabs>
          <w:tab w:val="left" w:pos="1296"/>
          <w:tab w:val="left" w:pos="1297"/>
        </w:tabs>
        <w:spacing w:before="204"/>
        <w:ind w:left="1296" w:firstLine="0"/>
      </w:pPr>
    </w:p>
    <w:p w:rsidR="00B05378" w:rsidRDefault="00B05378" w:rsidP="00B05378">
      <w:pPr>
        <w:pStyle w:val="Heading1"/>
        <w:tabs>
          <w:tab w:val="left" w:pos="1296"/>
          <w:tab w:val="left" w:pos="1297"/>
        </w:tabs>
        <w:spacing w:before="204"/>
        <w:ind w:left="1296" w:firstLine="0"/>
      </w:pPr>
      <w:r>
        <w:t>Admin</w:t>
      </w:r>
    </w:p>
    <w:p w:rsidR="00B05378" w:rsidRDefault="00B05378" w:rsidP="00B05378">
      <w:pPr>
        <w:pStyle w:val="Heading1"/>
        <w:tabs>
          <w:tab w:val="left" w:pos="1296"/>
          <w:tab w:val="left" w:pos="1297"/>
        </w:tabs>
        <w:spacing w:before="204"/>
        <w:ind w:left="1296" w:firstLine="0"/>
      </w:pPr>
      <w:r>
        <w:t>3.3.8 Login Admin</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575E53FC" wp14:editId="58C8CC7A">
            <wp:extent cx="4772025" cy="322882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ashboard admin.png"/>
                    <pic:cNvPicPr/>
                  </pic:nvPicPr>
                  <pic:blipFill>
                    <a:blip r:embed="rId57">
                      <a:extLst>
                        <a:ext uri="{28A0092B-C50C-407E-A947-70E740481C1C}">
                          <a14:useLocalDpi xmlns:a14="http://schemas.microsoft.com/office/drawing/2010/main" val="0"/>
                        </a:ext>
                      </a:extLst>
                    </a:blip>
                    <a:stretch>
                      <a:fillRect/>
                    </a:stretch>
                  </pic:blipFill>
                  <pic:spPr>
                    <a:xfrm>
                      <a:off x="0" y="0"/>
                      <a:ext cx="4769413"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9 kelola data film</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51513F6F" wp14:editId="34FB5460">
            <wp:extent cx="4772025" cy="322882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ata Film.png"/>
                    <pic:cNvPicPr/>
                  </pic:nvPicPr>
                  <pic:blipFill>
                    <a:blip r:embed="rId58">
                      <a:extLst>
                        <a:ext uri="{28A0092B-C50C-407E-A947-70E740481C1C}">
                          <a14:useLocalDpi xmlns:a14="http://schemas.microsoft.com/office/drawing/2010/main" val="0"/>
                        </a:ext>
                      </a:extLst>
                    </a:blip>
                    <a:stretch>
                      <a:fillRect/>
                    </a:stretch>
                  </pic:blipFill>
                  <pic:spPr>
                    <a:xfrm>
                      <a:off x="0" y="0"/>
                      <a:ext cx="4769413"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10 Kelola Data User</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4E1FCA39" wp14:editId="349DC0DA">
            <wp:extent cx="4752975"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Data User.png"/>
                    <pic:cNvPicPr/>
                  </pic:nvPicPr>
                  <pic:blipFill>
                    <a:blip r:embed="rId59">
                      <a:extLst>
                        <a:ext uri="{28A0092B-C50C-407E-A947-70E740481C1C}">
                          <a14:useLocalDpi xmlns:a14="http://schemas.microsoft.com/office/drawing/2010/main" val="0"/>
                        </a:ext>
                      </a:extLst>
                    </a:blip>
                    <a:stretch>
                      <a:fillRect/>
                    </a:stretch>
                  </pic:blipFill>
                  <pic:spPr>
                    <a:xfrm>
                      <a:off x="0" y="0"/>
                      <a:ext cx="4750374" cy="2817857"/>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 xml:space="preserve">3.3.11 kelola jadwal tayang </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5B1BACEC" wp14:editId="4FC5CAF3">
            <wp:extent cx="4829175" cy="322882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Jadwal_2.png"/>
                    <pic:cNvPicPr/>
                  </pic:nvPicPr>
                  <pic:blipFill>
                    <a:blip r:embed="rId60">
                      <a:extLst>
                        <a:ext uri="{28A0092B-C50C-407E-A947-70E740481C1C}">
                          <a14:useLocalDpi xmlns:a14="http://schemas.microsoft.com/office/drawing/2010/main" val="0"/>
                        </a:ext>
                      </a:extLst>
                    </a:blip>
                    <a:stretch>
                      <a:fillRect/>
                    </a:stretch>
                  </pic:blipFill>
                  <pic:spPr>
                    <a:xfrm>
                      <a:off x="0" y="0"/>
                      <a:ext cx="4826531"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 xml:space="preserve">3.3.12 kelola data tambah user </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447F54CF" wp14:editId="63E569B4">
            <wp:extent cx="4800600" cy="32288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st Admin.png"/>
                    <pic:cNvPicPr/>
                  </pic:nvPicPr>
                  <pic:blipFill>
                    <a:blip r:embed="rId61">
                      <a:extLst>
                        <a:ext uri="{28A0092B-C50C-407E-A947-70E740481C1C}">
                          <a14:useLocalDpi xmlns:a14="http://schemas.microsoft.com/office/drawing/2010/main" val="0"/>
                        </a:ext>
                      </a:extLst>
                    </a:blip>
                    <a:stretch>
                      <a:fillRect/>
                    </a:stretch>
                  </pic:blipFill>
                  <pic:spPr>
                    <a:xfrm>
                      <a:off x="0" y="0"/>
                      <a:ext cx="4797972"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13 kelola data tambah film</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3DCDDCD8" wp14:editId="1D9E0FB4">
            <wp:extent cx="4800600" cy="3228822"/>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ambah Film.png"/>
                    <pic:cNvPicPr/>
                  </pic:nvPicPr>
                  <pic:blipFill>
                    <a:blip r:embed="rId62">
                      <a:extLst>
                        <a:ext uri="{28A0092B-C50C-407E-A947-70E740481C1C}">
                          <a14:useLocalDpi xmlns:a14="http://schemas.microsoft.com/office/drawing/2010/main" val="0"/>
                        </a:ext>
                      </a:extLst>
                    </a:blip>
                    <a:stretch>
                      <a:fillRect/>
                    </a:stretch>
                  </pic:blipFill>
                  <pic:spPr>
                    <a:xfrm>
                      <a:off x="0" y="0"/>
                      <a:ext cx="4797973"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14 kelola data  tambah jam tayang</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0CC48163" wp14:editId="69A461B8">
            <wp:extent cx="4743450" cy="322882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ambah Jadwal.png"/>
                    <pic:cNvPicPr/>
                  </pic:nvPicPr>
                  <pic:blipFill>
                    <a:blip r:embed="rId63">
                      <a:extLst>
                        <a:ext uri="{28A0092B-C50C-407E-A947-70E740481C1C}">
                          <a14:useLocalDpi xmlns:a14="http://schemas.microsoft.com/office/drawing/2010/main" val="0"/>
                        </a:ext>
                      </a:extLst>
                    </a:blip>
                    <a:stretch>
                      <a:fillRect/>
                    </a:stretch>
                  </pic:blipFill>
                  <pic:spPr>
                    <a:xfrm>
                      <a:off x="0" y="0"/>
                      <a:ext cx="4740854"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3.3.15 update film</w:t>
      </w:r>
    </w:p>
    <w:p w:rsidR="00B05378" w:rsidRDefault="00B05378" w:rsidP="00B05378">
      <w:pPr>
        <w:pStyle w:val="Heading1"/>
        <w:tabs>
          <w:tab w:val="left" w:pos="1296"/>
          <w:tab w:val="left" w:pos="1297"/>
        </w:tabs>
        <w:spacing w:before="204"/>
        <w:ind w:left="1296" w:firstLine="0"/>
      </w:pPr>
      <w:r>
        <w:rPr>
          <w:noProof/>
        </w:rPr>
        <w:lastRenderedPageBreak/>
        <w:drawing>
          <wp:inline distT="0" distB="0" distL="0" distR="0" wp14:anchorId="41C6C708" wp14:editId="01CE67B6">
            <wp:extent cx="4743450" cy="322882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Ubah Film.png"/>
                    <pic:cNvPicPr/>
                  </pic:nvPicPr>
                  <pic:blipFill>
                    <a:blip r:embed="rId64">
                      <a:extLst>
                        <a:ext uri="{28A0092B-C50C-407E-A947-70E740481C1C}">
                          <a14:useLocalDpi xmlns:a14="http://schemas.microsoft.com/office/drawing/2010/main" val="0"/>
                        </a:ext>
                      </a:extLst>
                    </a:blip>
                    <a:stretch>
                      <a:fillRect/>
                    </a:stretch>
                  </pic:blipFill>
                  <pic:spPr>
                    <a:xfrm>
                      <a:off x="0" y="0"/>
                      <a:ext cx="4740854" cy="3227055"/>
                    </a:xfrm>
                    <a:prstGeom prst="rect">
                      <a:avLst/>
                    </a:prstGeom>
                  </pic:spPr>
                </pic:pic>
              </a:graphicData>
            </a:graphic>
          </wp:inline>
        </w:drawing>
      </w:r>
    </w:p>
    <w:p w:rsidR="00B05378" w:rsidRDefault="00B05378" w:rsidP="00B05378">
      <w:pPr>
        <w:pStyle w:val="Heading1"/>
        <w:tabs>
          <w:tab w:val="left" w:pos="1296"/>
          <w:tab w:val="left" w:pos="1297"/>
        </w:tabs>
        <w:spacing w:before="204"/>
        <w:ind w:left="1296" w:firstLine="0"/>
      </w:pPr>
      <w:r>
        <w:t xml:space="preserve">3.3.16 update jam tayang </w:t>
      </w:r>
    </w:p>
    <w:p w:rsidR="00B05378" w:rsidRDefault="00B05378" w:rsidP="00B05378">
      <w:pPr>
        <w:pStyle w:val="Heading1"/>
        <w:tabs>
          <w:tab w:val="left" w:pos="1296"/>
          <w:tab w:val="left" w:pos="1297"/>
        </w:tabs>
        <w:spacing w:before="204"/>
        <w:ind w:left="1296" w:firstLine="0"/>
      </w:pPr>
      <w:r>
        <w:rPr>
          <w:noProof/>
        </w:rPr>
        <w:drawing>
          <wp:inline distT="0" distB="0" distL="0" distR="0" wp14:anchorId="18ADFC87" wp14:editId="65BD7486">
            <wp:extent cx="4791075" cy="322882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Ubah Jadwal.png"/>
                    <pic:cNvPicPr/>
                  </pic:nvPicPr>
                  <pic:blipFill>
                    <a:blip r:embed="rId65">
                      <a:extLst>
                        <a:ext uri="{28A0092B-C50C-407E-A947-70E740481C1C}">
                          <a14:useLocalDpi xmlns:a14="http://schemas.microsoft.com/office/drawing/2010/main" val="0"/>
                        </a:ext>
                      </a:extLst>
                    </a:blip>
                    <a:stretch>
                      <a:fillRect/>
                    </a:stretch>
                  </pic:blipFill>
                  <pic:spPr>
                    <a:xfrm>
                      <a:off x="0" y="0"/>
                      <a:ext cx="4788452" cy="3227055"/>
                    </a:xfrm>
                    <a:prstGeom prst="rect">
                      <a:avLst/>
                    </a:prstGeom>
                  </pic:spPr>
                </pic:pic>
              </a:graphicData>
            </a:graphic>
          </wp:inline>
        </w:drawing>
      </w:r>
    </w:p>
    <w:p w:rsidR="00B05378" w:rsidRDefault="00B05378" w:rsidP="00B05378"/>
    <w:p w:rsidR="00B05378" w:rsidRDefault="00B05378" w:rsidP="00B05378">
      <w:pPr>
        <w:sectPr w:rsidR="00B05378">
          <w:pgSz w:w="11910" w:h="16850"/>
          <w:pgMar w:top="1600" w:right="1100" w:bottom="980" w:left="1680" w:header="0" w:footer="712" w:gutter="0"/>
          <w:cols w:space="720"/>
        </w:sectPr>
      </w:pPr>
    </w:p>
    <w:p w:rsidR="00B05378" w:rsidRDefault="00B05378" w:rsidP="00B05378">
      <w:pPr>
        <w:pStyle w:val="ListParagraph"/>
        <w:numPr>
          <w:ilvl w:val="1"/>
          <w:numId w:val="3"/>
        </w:numPr>
        <w:tabs>
          <w:tab w:val="left" w:pos="3224"/>
          <w:tab w:val="left" w:pos="3225"/>
        </w:tabs>
        <w:spacing w:before="100"/>
        <w:rPr>
          <w:b/>
          <w:sz w:val="24"/>
        </w:rPr>
      </w:pPr>
      <w:r>
        <w:rPr>
          <w:b/>
          <w:sz w:val="24"/>
        </w:rPr>
        <w:lastRenderedPageBreak/>
        <w:t>KESIMPULAN DAN</w:t>
      </w:r>
      <w:r>
        <w:rPr>
          <w:b/>
          <w:spacing w:val="-3"/>
          <w:sz w:val="24"/>
        </w:rPr>
        <w:t xml:space="preserve"> </w:t>
      </w:r>
      <w:r>
        <w:rPr>
          <w:b/>
          <w:sz w:val="24"/>
        </w:rPr>
        <w:t>SARAN</w:t>
      </w:r>
    </w:p>
    <w:p w:rsidR="00B05378" w:rsidRDefault="00B05378" w:rsidP="00B05378">
      <w:pPr>
        <w:rPr>
          <w:sz w:val="24"/>
        </w:rPr>
      </w:pPr>
    </w:p>
    <w:p w:rsidR="00B05378" w:rsidRDefault="00B05378" w:rsidP="00B05378">
      <w:pPr>
        <w:ind w:left="567"/>
        <w:rPr>
          <w:sz w:val="24"/>
        </w:rPr>
      </w:pPr>
    </w:p>
    <w:p w:rsidR="00B05378" w:rsidRDefault="00B05378" w:rsidP="00B05378">
      <w:pPr>
        <w:ind w:left="567"/>
        <w:rPr>
          <w:b/>
          <w:bCs/>
          <w:sz w:val="24"/>
        </w:rPr>
      </w:pPr>
      <w:r>
        <w:rPr>
          <w:b/>
          <w:bCs/>
          <w:sz w:val="24"/>
        </w:rPr>
        <w:t>4.1 Kesimpulan</w:t>
      </w:r>
    </w:p>
    <w:p w:rsidR="00B05378" w:rsidRDefault="00B05378" w:rsidP="00B05378">
      <w:pPr>
        <w:ind w:left="567"/>
        <w:rPr>
          <w:b/>
          <w:bCs/>
          <w:sz w:val="24"/>
        </w:rPr>
      </w:pPr>
    </w:p>
    <w:p w:rsidR="00B05378" w:rsidRDefault="00B05378" w:rsidP="00B05378">
      <w:pPr>
        <w:ind w:left="851" w:right="625"/>
        <w:rPr>
          <w:sz w:val="24"/>
        </w:rPr>
      </w:pPr>
      <w:r>
        <w:rPr>
          <w:b/>
          <w:bCs/>
          <w:sz w:val="24"/>
        </w:rPr>
        <w:t xml:space="preserve"> </w:t>
      </w:r>
      <w:r>
        <w:rPr>
          <w:sz w:val="24"/>
        </w:rPr>
        <w:t>Berdasarkan hasil di atas bahwa perancangan sistem pemesanan tiket bioskop bisa di simpulkan sebagai berikut :</w:t>
      </w:r>
    </w:p>
    <w:p w:rsidR="00B05378" w:rsidRDefault="00B05378" w:rsidP="00B05378">
      <w:pPr>
        <w:ind w:left="851" w:right="625"/>
        <w:rPr>
          <w:sz w:val="24"/>
        </w:rPr>
      </w:pPr>
    </w:p>
    <w:p w:rsidR="00B05378" w:rsidRDefault="00B05378" w:rsidP="00B05378">
      <w:pPr>
        <w:ind w:left="1134" w:right="625"/>
        <w:rPr>
          <w:sz w:val="24"/>
        </w:rPr>
      </w:pPr>
      <w:r>
        <w:rPr>
          <w:sz w:val="24"/>
        </w:rPr>
        <w:t xml:space="preserve"> A. aplikasi yang dibuat bisa membantu dalam proses pemesanan tiket agar terhindar dari antrian dan pembeli tidak perlu datang langsung ke bioskop.</w:t>
      </w:r>
    </w:p>
    <w:p w:rsidR="00B05378" w:rsidRDefault="00B05378" w:rsidP="00B05378">
      <w:pPr>
        <w:ind w:left="1134" w:right="625"/>
        <w:rPr>
          <w:sz w:val="24"/>
        </w:rPr>
      </w:pPr>
    </w:p>
    <w:p w:rsidR="00B05378" w:rsidRDefault="00B05378" w:rsidP="00B05378">
      <w:pPr>
        <w:ind w:left="1134" w:right="625"/>
        <w:rPr>
          <w:sz w:val="24"/>
        </w:rPr>
      </w:pPr>
      <w:r>
        <w:rPr>
          <w:sz w:val="24"/>
        </w:rPr>
        <w:t>B. sistem yang dibangun sebagai sarana informasi bagi yang senang menonton di bioskop.</w:t>
      </w:r>
    </w:p>
    <w:p w:rsidR="00B05378" w:rsidRDefault="00B05378" w:rsidP="00B05378">
      <w:pPr>
        <w:ind w:left="1134" w:right="625"/>
        <w:rPr>
          <w:sz w:val="24"/>
        </w:rPr>
      </w:pPr>
    </w:p>
    <w:p w:rsidR="00B05378" w:rsidRDefault="00B05378" w:rsidP="00B05378">
      <w:pPr>
        <w:ind w:left="1134" w:right="625"/>
        <w:rPr>
          <w:sz w:val="24"/>
        </w:rPr>
      </w:pPr>
      <w:r>
        <w:rPr>
          <w:sz w:val="24"/>
        </w:rPr>
        <w:t>C. sistem ini bertujuan mempermudah dalam hal pemesanan.</w:t>
      </w:r>
    </w:p>
    <w:p w:rsidR="00B05378" w:rsidRDefault="00B05378" w:rsidP="00B05378">
      <w:pPr>
        <w:ind w:right="625"/>
        <w:rPr>
          <w:sz w:val="24"/>
        </w:rPr>
      </w:pPr>
    </w:p>
    <w:p w:rsidR="00B05378" w:rsidRDefault="00B05378" w:rsidP="00B05378">
      <w:pPr>
        <w:ind w:left="567" w:right="625"/>
        <w:rPr>
          <w:b/>
          <w:bCs/>
          <w:sz w:val="24"/>
        </w:rPr>
      </w:pPr>
      <w:r>
        <w:rPr>
          <w:sz w:val="24"/>
        </w:rPr>
        <w:t xml:space="preserve"> </w:t>
      </w:r>
      <w:r>
        <w:rPr>
          <w:b/>
          <w:bCs/>
          <w:sz w:val="24"/>
        </w:rPr>
        <w:t>4.2 Saran</w:t>
      </w:r>
    </w:p>
    <w:p w:rsidR="00B05378" w:rsidRDefault="00B05378" w:rsidP="00B05378">
      <w:pPr>
        <w:ind w:left="567" w:right="625"/>
        <w:rPr>
          <w:b/>
          <w:bCs/>
          <w:sz w:val="24"/>
        </w:rPr>
      </w:pPr>
    </w:p>
    <w:p w:rsidR="00B05378" w:rsidRDefault="00B05378" w:rsidP="00B05378">
      <w:pPr>
        <w:ind w:left="993" w:right="625"/>
        <w:rPr>
          <w:sz w:val="24"/>
        </w:rPr>
      </w:pPr>
      <w:r>
        <w:rPr>
          <w:sz w:val="24"/>
        </w:rPr>
        <w:t>Kami selaku pembuat sistem meminta saran dan keritik yang membangun agar kedepannya jauh lebih baik lagi dalam pembuatan nya.</w:t>
      </w:r>
    </w:p>
    <w:p w:rsidR="00B05378" w:rsidRPr="00C82C33" w:rsidRDefault="00B05378" w:rsidP="00B05378">
      <w:pPr>
        <w:ind w:left="993" w:right="625"/>
        <w:rPr>
          <w:sz w:val="24"/>
        </w:rPr>
        <w:sectPr w:rsidR="00B05378" w:rsidRPr="00C82C33">
          <w:pgSz w:w="11910" w:h="16850"/>
          <w:pgMar w:top="1600" w:right="1100" w:bottom="980" w:left="1680" w:header="0" w:footer="712" w:gutter="0"/>
          <w:cols w:space="720"/>
        </w:sectPr>
      </w:pPr>
    </w:p>
    <w:p w:rsidR="00B05378" w:rsidRDefault="00B05378" w:rsidP="00B05378">
      <w:pPr>
        <w:spacing w:before="100"/>
        <w:ind w:left="1720" w:right="1735"/>
        <w:jc w:val="center"/>
        <w:rPr>
          <w:b/>
          <w:sz w:val="24"/>
        </w:rPr>
      </w:pPr>
      <w:r>
        <w:rPr>
          <w:b/>
          <w:sz w:val="24"/>
        </w:rPr>
        <w:lastRenderedPageBreak/>
        <w:t>DAFTAR PUSTAKA</w:t>
      </w:r>
    </w:p>
    <w:p w:rsidR="00B05378" w:rsidRDefault="00B05378" w:rsidP="00B05378">
      <w:pPr>
        <w:pStyle w:val="BodyText"/>
        <w:rPr>
          <w:b/>
          <w:sz w:val="26"/>
        </w:rPr>
      </w:pPr>
    </w:p>
    <w:p w:rsidR="00B05378" w:rsidRDefault="00B05378" w:rsidP="00B05378">
      <w:pPr>
        <w:pStyle w:val="BodyText"/>
        <w:spacing w:before="6"/>
        <w:rPr>
          <w:b/>
          <w:sz w:val="21"/>
        </w:rPr>
      </w:pPr>
    </w:p>
    <w:p w:rsidR="00B05378" w:rsidRDefault="00B05378" w:rsidP="00B05378">
      <w:pPr>
        <w:ind w:left="588"/>
      </w:pPr>
      <w:r>
        <w:t>Referensi:</w:t>
      </w:r>
    </w:p>
    <w:p w:rsidR="00B05378" w:rsidRPr="00517DFD" w:rsidRDefault="00B05378" w:rsidP="00B05378">
      <w:pPr>
        <w:adjustRightInd w:val="0"/>
        <w:spacing w:line="240" w:lineRule="exact"/>
        <w:ind w:left="640" w:hanging="640"/>
        <w:rPr>
          <w:noProof/>
          <w:szCs w:val="24"/>
        </w:rPr>
      </w:pPr>
      <w:r>
        <w:fldChar w:fldCharType="begin" w:fldLock="1"/>
      </w:r>
      <w:r>
        <w:instrText xml:space="preserve">ADDIN Mendeley Bibliography CSL_BIBLIOGRAPHY </w:instrText>
      </w:r>
      <w:r>
        <w:fldChar w:fldCharType="separate"/>
      </w:r>
      <w:r w:rsidRPr="00517DFD">
        <w:rPr>
          <w:noProof/>
          <w:szCs w:val="24"/>
        </w:rPr>
        <w:t>[1]</w:t>
      </w:r>
      <w:r w:rsidRPr="00517DFD">
        <w:rPr>
          <w:noProof/>
          <w:szCs w:val="24"/>
        </w:rPr>
        <w:tab/>
        <w:t xml:space="preserve">I. Oktaviani and A. T. Pamungkas, “BIOSKOP Intan Oktaviani , Adhe Try Pamungkas,” </w:t>
      </w:r>
      <w:r w:rsidRPr="00517DFD">
        <w:rPr>
          <w:i/>
          <w:iCs/>
          <w:noProof/>
          <w:szCs w:val="24"/>
        </w:rPr>
        <w:t>J. Inf. Politek. Indonusa Surakarta</w:t>
      </w:r>
      <w:r w:rsidRPr="00517DFD">
        <w:rPr>
          <w:noProof/>
          <w:szCs w:val="24"/>
        </w:rPr>
        <w:t>, vol. 3, no. 2442–7942, pp. 57–62, 2017.</w:t>
      </w:r>
    </w:p>
    <w:p w:rsidR="00B05378" w:rsidRPr="00517DFD" w:rsidRDefault="00B05378" w:rsidP="00B05378">
      <w:pPr>
        <w:adjustRightInd w:val="0"/>
        <w:spacing w:line="240" w:lineRule="exact"/>
        <w:ind w:left="640" w:hanging="640"/>
        <w:rPr>
          <w:noProof/>
          <w:szCs w:val="24"/>
        </w:rPr>
      </w:pPr>
      <w:r w:rsidRPr="00517DFD">
        <w:rPr>
          <w:noProof/>
          <w:szCs w:val="24"/>
        </w:rPr>
        <w:t>[2]</w:t>
      </w:r>
      <w:r w:rsidRPr="00517DFD">
        <w:rPr>
          <w:noProof/>
          <w:szCs w:val="24"/>
        </w:rPr>
        <w:tab/>
        <w:t>J. Prof, D. Surya, and S. No, “Aplikasi Pemesanan Tiket Bioskop Berbasis Mobile Timotius Witono , Raphael Susanto Jurusan Teknik Informatika , Fakultas Teknologi Informasi Universitas Kristen Maranatha,” no. 65, pp. 143–151.</w:t>
      </w:r>
    </w:p>
    <w:p w:rsidR="00B05378" w:rsidRPr="00517DFD" w:rsidRDefault="00B05378" w:rsidP="00B05378">
      <w:pPr>
        <w:adjustRightInd w:val="0"/>
        <w:spacing w:line="240" w:lineRule="exact"/>
        <w:ind w:left="640" w:hanging="640"/>
        <w:rPr>
          <w:noProof/>
          <w:szCs w:val="24"/>
        </w:rPr>
      </w:pPr>
      <w:r w:rsidRPr="00517DFD">
        <w:rPr>
          <w:noProof/>
          <w:szCs w:val="24"/>
        </w:rPr>
        <w:t>[3]</w:t>
      </w:r>
      <w:r w:rsidRPr="00517DFD">
        <w:rPr>
          <w:noProof/>
          <w:szCs w:val="24"/>
        </w:rPr>
        <w:tab/>
        <w:t xml:space="preserve">E. Hartati, “Sistem Pemesanan Dan Pembelian Tiket Bioskop Secara Online Dengan menggunakan Active Server Pages . Net Berbasis Web Dan Wireless Application Protocol,” </w:t>
      </w:r>
      <w:r w:rsidRPr="00517DFD">
        <w:rPr>
          <w:i/>
          <w:iCs/>
          <w:noProof/>
          <w:szCs w:val="24"/>
        </w:rPr>
        <w:t>J. Ilm. STMIK GI MDP</w:t>
      </w:r>
      <w:r w:rsidRPr="00517DFD">
        <w:rPr>
          <w:noProof/>
          <w:szCs w:val="24"/>
        </w:rPr>
        <w:t>, vol. 4, no. 3, pp. 19–28, 2008.</w:t>
      </w:r>
    </w:p>
    <w:p w:rsidR="00B05378" w:rsidRPr="00517DFD" w:rsidRDefault="00B05378" w:rsidP="00B05378">
      <w:pPr>
        <w:adjustRightInd w:val="0"/>
        <w:spacing w:line="240" w:lineRule="exact"/>
        <w:ind w:left="640" w:hanging="640"/>
        <w:rPr>
          <w:noProof/>
          <w:szCs w:val="24"/>
        </w:rPr>
      </w:pPr>
      <w:r w:rsidRPr="00517DFD">
        <w:rPr>
          <w:noProof/>
          <w:szCs w:val="24"/>
        </w:rPr>
        <w:t>[4]</w:t>
      </w:r>
      <w:r w:rsidRPr="00517DFD">
        <w:rPr>
          <w:noProof/>
          <w:szCs w:val="24"/>
        </w:rPr>
        <w:tab/>
        <w:t xml:space="preserve">J. Hutahaean and E. A. Purba, “Rancangan Bangun E-Ticket Bioskop Dengan Metode Waterfall Berbasis Web,” </w:t>
      </w:r>
      <w:r w:rsidRPr="00517DFD">
        <w:rPr>
          <w:i/>
          <w:iCs/>
          <w:noProof/>
          <w:szCs w:val="24"/>
        </w:rPr>
        <w:t>Riau J. Comput. Sci.</w:t>
      </w:r>
      <w:r w:rsidRPr="00517DFD">
        <w:rPr>
          <w:noProof/>
          <w:szCs w:val="24"/>
        </w:rPr>
        <w:t>, vol. 2, no. 2, pp. 51–58, 2016.</w:t>
      </w:r>
    </w:p>
    <w:p w:rsidR="00B05378" w:rsidRPr="00517DFD" w:rsidRDefault="00B05378" w:rsidP="00B05378">
      <w:pPr>
        <w:adjustRightInd w:val="0"/>
        <w:spacing w:line="240" w:lineRule="exact"/>
        <w:ind w:left="640" w:hanging="640"/>
        <w:rPr>
          <w:noProof/>
          <w:szCs w:val="24"/>
        </w:rPr>
      </w:pPr>
      <w:r w:rsidRPr="00517DFD">
        <w:rPr>
          <w:noProof/>
          <w:szCs w:val="24"/>
        </w:rPr>
        <w:t>[5]</w:t>
      </w:r>
      <w:r w:rsidRPr="00517DFD">
        <w:rPr>
          <w:noProof/>
          <w:szCs w:val="24"/>
        </w:rPr>
        <w:tab/>
        <w:t>A. D. Pinangkis and T. Andreansyah, “Rancang Bangun Aplikasi Pemesanan Tiket Pada Masa Pandemi Covid-19,” vol. 2, no. 3, pp. 1–13, 2022.</w:t>
      </w:r>
    </w:p>
    <w:p w:rsidR="00B05378" w:rsidRPr="00517DFD" w:rsidRDefault="00B05378" w:rsidP="00B05378">
      <w:pPr>
        <w:adjustRightInd w:val="0"/>
        <w:spacing w:line="240" w:lineRule="exact"/>
        <w:ind w:left="640" w:hanging="640"/>
        <w:rPr>
          <w:noProof/>
          <w:szCs w:val="24"/>
        </w:rPr>
      </w:pPr>
      <w:r w:rsidRPr="00517DFD">
        <w:rPr>
          <w:noProof/>
          <w:szCs w:val="24"/>
        </w:rPr>
        <w:t>[6]</w:t>
      </w:r>
      <w:r w:rsidRPr="00517DFD">
        <w:rPr>
          <w:noProof/>
          <w:szCs w:val="24"/>
        </w:rPr>
        <w:tab/>
        <w:t xml:space="preserve">Y. E. Achyani1, “Tugas Akhir,” </w:t>
      </w:r>
      <w:r w:rsidRPr="00517DFD">
        <w:rPr>
          <w:i/>
          <w:iCs/>
          <w:noProof/>
          <w:szCs w:val="24"/>
        </w:rPr>
        <w:t>175.45.187.195</w:t>
      </w:r>
      <w:r w:rsidRPr="00517DFD">
        <w:rPr>
          <w:noProof/>
          <w:szCs w:val="24"/>
        </w:rPr>
        <w:t>, p. 31124, 2018.</w:t>
      </w:r>
    </w:p>
    <w:p w:rsidR="00B05378" w:rsidRPr="00517DFD" w:rsidRDefault="00B05378" w:rsidP="00B05378">
      <w:pPr>
        <w:adjustRightInd w:val="0"/>
        <w:spacing w:line="240" w:lineRule="exact"/>
        <w:ind w:left="640" w:hanging="640"/>
        <w:rPr>
          <w:noProof/>
        </w:rPr>
      </w:pPr>
      <w:r w:rsidRPr="00517DFD">
        <w:rPr>
          <w:noProof/>
          <w:szCs w:val="24"/>
        </w:rPr>
        <w:t>[7]</w:t>
      </w:r>
      <w:r w:rsidRPr="00517DFD">
        <w:rPr>
          <w:noProof/>
          <w:szCs w:val="24"/>
        </w:rPr>
        <w:tab/>
        <w:t xml:space="preserve">O. Nurisma Putra and J. Fadhilah, “Pembuatan Aplikasi Pemesanan Tiket Bioskop Berbasis Web | Jurnal Wahana Informatika,” </w:t>
      </w:r>
      <w:r w:rsidRPr="00517DFD">
        <w:rPr>
          <w:i/>
          <w:iCs/>
          <w:noProof/>
          <w:szCs w:val="24"/>
        </w:rPr>
        <w:t>J. Wahana Inform.</w:t>
      </w:r>
      <w:r w:rsidRPr="00517DFD">
        <w:rPr>
          <w:noProof/>
          <w:szCs w:val="24"/>
        </w:rPr>
        <w:t>, vol. 1, no. 1, pp. 13–26, 2022.</w:t>
      </w:r>
    </w:p>
    <w:p w:rsidR="00B05378" w:rsidRDefault="00B05378" w:rsidP="00B05378">
      <w:pPr>
        <w:adjustRightInd w:val="0"/>
        <w:spacing w:line="240" w:lineRule="exact"/>
        <w:ind w:left="640" w:hanging="640"/>
      </w:pPr>
      <w:r>
        <w:fldChar w:fldCharType="end"/>
      </w:r>
      <w:r>
        <w:t xml:space="preserve"> </w:t>
      </w:r>
    </w:p>
    <w:p w:rsidR="00111975" w:rsidRDefault="001A6E83"/>
    <w:sectPr w:rsidR="00111975">
      <w:pgSz w:w="11910" w:h="16850"/>
      <w:pgMar w:top="1600" w:right="1100" w:bottom="980" w:left="1680" w:header="0" w:footer="712"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398" w:rsidRDefault="00B05378">
    <w:pPr>
      <w:pStyle w:val="BodyText"/>
      <w:spacing w:line="14" w:lineRule="auto"/>
      <w:rPr>
        <w:sz w:val="20"/>
      </w:rPr>
    </w:pPr>
    <w:r>
      <w:rPr>
        <w:noProof/>
        <w:lang w:val="en-US"/>
      </w:rPr>
      <mc:AlternateContent>
        <mc:Choice Requires="wps">
          <w:drawing>
            <wp:anchor distT="0" distB="0" distL="114300" distR="114300" simplePos="0" relativeHeight="251659264" behindDoc="1" locked="0" layoutInCell="1" allowOverlap="1">
              <wp:simplePos x="0" y="0"/>
              <wp:positionH relativeFrom="page">
                <wp:posOffset>3859530</wp:posOffset>
              </wp:positionH>
              <wp:positionV relativeFrom="page">
                <wp:posOffset>10051415</wp:posOffset>
              </wp:positionV>
              <wp:extent cx="204470" cy="194310"/>
              <wp:effectExtent l="1905" t="2540" r="3175" b="3175"/>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47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398" w:rsidRDefault="001A6E83">
                          <w:pPr>
                            <w:pStyle w:val="BodyText"/>
                            <w:spacing w:before="10"/>
                            <w:ind w:left="60"/>
                          </w:pPr>
                          <w:r>
                            <w:fldChar w:fldCharType="begin"/>
                          </w:r>
                          <w:r>
                            <w:instrText xml:space="preserve"> PAGE  \* roman </w:instrText>
                          </w:r>
                          <w:r>
                            <w:fldChar w:fldCharType="separate"/>
                          </w:r>
                          <w:r>
                            <w:rPr>
                              <w:noProof/>
                            </w:rPr>
                            <w:t>v</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1" o:spid="_x0000_s1026" type="#_x0000_t202" style="position:absolute;margin-left:303.9pt;margin-top:791.45pt;width:16.1pt;height:15.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" filled="f" stroked="f">
              <v:textbox inset="0,0,0,0">
                <w:txbxContent>
                  <w:p w:rsidR="00304398" w:rsidRDefault="001A6E83">
                    <w:pPr>
                      <w:pStyle w:val="BodyText"/>
                      <w:spacing w:before="10"/>
                      <w:ind w:left="60"/>
                    </w:pPr>
                    <w:r>
                      <w:fldChar w:fldCharType="begin"/>
                    </w:r>
                    <w:r>
                      <w:instrText xml:space="preserve"> PAGE  \* roman </w:instrText>
                    </w:r>
                    <w:r>
                      <w:fldChar w:fldCharType="separate"/>
                    </w:r>
                    <w:r>
                      <w:rPr>
                        <w:noProof/>
                      </w:rPr>
                      <w:t>v</w:t>
                    </w:r>
                    <w: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4398" w:rsidRDefault="00B05378">
    <w:pPr>
      <w:pStyle w:val="BodyText"/>
      <w:spacing w:line="14" w:lineRule="auto"/>
      <w:rPr>
        <w:sz w:val="19"/>
      </w:rPr>
    </w:pPr>
    <w:r>
      <w:rPr>
        <w:noProof/>
        <w:lang w:val="en-US"/>
      </w:rPr>
      <mc:AlternateContent>
        <mc:Choice Requires="wps">
          <w:drawing>
            <wp:anchor distT="0" distB="0" distL="114300" distR="114300" simplePos="0" relativeHeight="251660288" behindDoc="1" locked="0" layoutInCell="1" allowOverlap="1">
              <wp:simplePos x="0" y="0"/>
              <wp:positionH relativeFrom="page">
                <wp:posOffset>3846195</wp:posOffset>
              </wp:positionH>
              <wp:positionV relativeFrom="page">
                <wp:posOffset>10051415</wp:posOffset>
              </wp:positionV>
              <wp:extent cx="228600" cy="194310"/>
              <wp:effectExtent l="0" t="2540" r="1905" b="3175"/>
              <wp:wrapNone/>
              <wp:docPr id="90"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04398" w:rsidRDefault="001A6E83">
                          <w:pPr>
                            <w:pStyle w:val="BodyText"/>
                            <w:spacing w:before="10"/>
                            <w:ind w:left="60"/>
                          </w:pPr>
                          <w:r>
                            <w:fldChar w:fldCharType="begin"/>
                          </w:r>
                          <w:r>
                            <w:instrText xml:space="preserve"> PAGE </w:instrText>
                          </w:r>
                          <w:r>
                            <w:fldChar w:fldCharType="separate"/>
                          </w:r>
                          <w:r>
                            <w:rPr>
                              <w:noProof/>
                            </w:rPr>
                            <w:t>2</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0" o:spid="_x0000_s1027" type="#_x0000_t202" style="position:absolute;margin-left:302.85pt;margin-top:791.45pt;width:18pt;height:15.3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" filled="f" stroked="f">
              <v:textbox inset="0,0,0,0">
                <w:txbxContent>
                  <w:p w:rsidR="00304398" w:rsidRDefault="001A6E83">
                    <w:pPr>
                      <w:pStyle w:val="BodyText"/>
                      <w:spacing w:before="10"/>
                      <w:ind w:left="60"/>
                    </w:pPr>
                    <w:r>
                      <w:fldChar w:fldCharType="begin"/>
                    </w:r>
                    <w:r>
                      <w:instrText xml:space="preserve"> PAGE </w:instrText>
                    </w:r>
                    <w:r>
                      <w:fldChar w:fldCharType="separate"/>
                    </w:r>
                    <w:r>
                      <w:rPr>
                        <w:noProof/>
                      </w:rPr>
                      <w:t>2</w:t>
                    </w:r>
                    <w:r>
                      <w:fldChar w:fldCharType="end"/>
                    </w:r>
                  </w:p>
                </w:txbxContent>
              </v:textbox>
              <w10:wrap anchorx="page" anchory="page"/>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86CFA"/>
    <w:multiLevelType w:val="hybridMultilevel"/>
    <w:tmpl w:val="FB12A77A"/>
    <w:lvl w:ilvl="0" w:tplc="6576B976">
      <w:start w:val="1"/>
      <w:numFmt w:val="decimal"/>
      <w:lvlText w:val="%1."/>
      <w:lvlJc w:val="left"/>
      <w:pPr>
        <w:ind w:left="1015" w:hanging="360"/>
        <w:jc w:val="left"/>
      </w:pPr>
      <w:rPr>
        <w:rFonts w:ascii="Times New Roman" w:eastAsia="Times New Roman" w:hAnsi="Times New Roman" w:cs="Times New Roman" w:hint="default"/>
        <w:w w:val="100"/>
        <w:sz w:val="22"/>
        <w:szCs w:val="22"/>
        <w:lang w:val="id" w:eastAsia="en-US" w:bidi="ar-SA"/>
      </w:rPr>
    </w:lvl>
    <w:lvl w:ilvl="1" w:tplc="9022088C">
      <w:numFmt w:val="bullet"/>
      <w:lvlText w:val="•"/>
      <w:lvlJc w:val="left"/>
      <w:pPr>
        <w:ind w:left="1830" w:hanging="360"/>
      </w:pPr>
      <w:rPr>
        <w:rFonts w:hint="default"/>
        <w:lang w:val="id" w:eastAsia="en-US" w:bidi="ar-SA"/>
      </w:rPr>
    </w:lvl>
    <w:lvl w:ilvl="2" w:tplc="2FC0320C">
      <w:numFmt w:val="bullet"/>
      <w:lvlText w:val="•"/>
      <w:lvlJc w:val="left"/>
      <w:pPr>
        <w:ind w:left="2641" w:hanging="360"/>
      </w:pPr>
      <w:rPr>
        <w:rFonts w:hint="default"/>
        <w:lang w:val="id" w:eastAsia="en-US" w:bidi="ar-SA"/>
      </w:rPr>
    </w:lvl>
    <w:lvl w:ilvl="3" w:tplc="59EE8A6A">
      <w:numFmt w:val="bullet"/>
      <w:lvlText w:val="•"/>
      <w:lvlJc w:val="left"/>
      <w:pPr>
        <w:ind w:left="3451" w:hanging="360"/>
      </w:pPr>
      <w:rPr>
        <w:rFonts w:hint="default"/>
        <w:lang w:val="id" w:eastAsia="en-US" w:bidi="ar-SA"/>
      </w:rPr>
    </w:lvl>
    <w:lvl w:ilvl="4" w:tplc="6D5616F6">
      <w:numFmt w:val="bullet"/>
      <w:lvlText w:val="•"/>
      <w:lvlJc w:val="left"/>
      <w:pPr>
        <w:ind w:left="4262" w:hanging="360"/>
      </w:pPr>
      <w:rPr>
        <w:rFonts w:hint="default"/>
        <w:lang w:val="id" w:eastAsia="en-US" w:bidi="ar-SA"/>
      </w:rPr>
    </w:lvl>
    <w:lvl w:ilvl="5" w:tplc="34E6AC48">
      <w:numFmt w:val="bullet"/>
      <w:lvlText w:val="•"/>
      <w:lvlJc w:val="left"/>
      <w:pPr>
        <w:ind w:left="5073" w:hanging="360"/>
      </w:pPr>
      <w:rPr>
        <w:rFonts w:hint="default"/>
        <w:lang w:val="id" w:eastAsia="en-US" w:bidi="ar-SA"/>
      </w:rPr>
    </w:lvl>
    <w:lvl w:ilvl="6" w:tplc="E5BE4D46">
      <w:numFmt w:val="bullet"/>
      <w:lvlText w:val="•"/>
      <w:lvlJc w:val="left"/>
      <w:pPr>
        <w:ind w:left="5883" w:hanging="360"/>
      </w:pPr>
      <w:rPr>
        <w:rFonts w:hint="default"/>
        <w:lang w:val="id" w:eastAsia="en-US" w:bidi="ar-SA"/>
      </w:rPr>
    </w:lvl>
    <w:lvl w:ilvl="7" w:tplc="0DDC1A42">
      <w:numFmt w:val="bullet"/>
      <w:lvlText w:val="•"/>
      <w:lvlJc w:val="left"/>
      <w:pPr>
        <w:ind w:left="6694" w:hanging="360"/>
      </w:pPr>
      <w:rPr>
        <w:rFonts w:hint="default"/>
        <w:lang w:val="id" w:eastAsia="en-US" w:bidi="ar-SA"/>
      </w:rPr>
    </w:lvl>
    <w:lvl w:ilvl="8" w:tplc="A0125258">
      <w:numFmt w:val="bullet"/>
      <w:lvlText w:val="•"/>
      <w:lvlJc w:val="left"/>
      <w:pPr>
        <w:ind w:left="7505" w:hanging="360"/>
      </w:pPr>
      <w:rPr>
        <w:rFonts w:hint="default"/>
        <w:lang w:val="id" w:eastAsia="en-US" w:bidi="ar-SA"/>
      </w:rPr>
    </w:lvl>
  </w:abstractNum>
  <w:abstractNum w:abstractNumId="1">
    <w:nsid w:val="20F50D07"/>
    <w:multiLevelType w:val="multilevel"/>
    <w:tmpl w:val="77906AA8"/>
    <w:lvl w:ilvl="0">
      <w:start w:val="2"/>
      <w:numFmt w:val="decimal"/>
      <w:lvlText w:val="%1"/>
      <w:lvlJc w:val="left"/>
      <w:pPr>
        <w:ind w:left="1296" w:hanging="708"/>
        <w:jc w:val="left"/>
      </w:pPr>
      <w:rPr>
        <w:rFonts w:hint="default"/>
        <w:lang w:val="id" w:eastAsia="en-US" w:bidi="ar-SA"/>
      </w:rPr>
    </w:lvl>
    <w:lvl w:ilvl="1">
      <w:start w:val="1"/>
      <w:numFmt w:val="decimal"/>
      <w:lvlText w:val="%1.%2."/>
      <w:lvlJc w:val="left"/>
      <w:pPr>
        <w:ind w:left="1296" w:hanging="708"/>
        <w:jc w:val="left"/>
      </w:pPr>
      <w:rPr>
        <w:rFonts w:ascii="Times New Roman" w:eastAsia="Times New Roman" w:hAnsi="Times New Roman" w:cs="Times New Roman" w:hint="default"/>
        <w:b/>
        <w:bCs/>
        <w:spacing w:val="-12"/>
        <w:w w:val="100"/>
        <w:sz w:val="24"/>
        <w:szCs w:val="24"/>
        <w:lang w:val="id" w:eastAsia="en-US" w:bidi="ar-SA"/>
      </w:rPr>
    </w:lvl>
    <w:lvl w:ilvl="2">
      <w:start w:val="1"/>
      <w:numFmt w:val="decimal"/>
      <w:lvlText w:val="%1.%2.%3."/>
      <w:lvlJc w:val="left"/>
      <w:pPr>
        <w:ind w:left="1308" w:hanging="720"/>
        <w:jc w:val="left"/>
      </w:pPr>
      <w:rPr>
        <w:rFonts w:ascii="Times New Roman" w:eastAsia="Times New Roman" w:hAnsi="Times New Roman" w:cs="Times New Roman" w:hint="default"/>
        <w:b/>
        <w:bCs/>
        <w:spacing w:val="-1"/>
        <w:w w:val="100"/>
        <w:sz w:val="24"/>
        <w:szCs w:val="24"/>
        <w:lang w:val="id" w:eastAsia="en-US" w:bidi="ar-SA"/>
      </w:rPr>
    </w:lvl>
    <w:lvl w:ilvl="3">
      <w:start w:val="1"/>
      <w:numFmt w:val="lowerLetter"/>
      <w:lvlText w:val="%4."/>
      <w:lvlJc w:val="left"/>
      <w:pPr>
        <w:ind w:left="1699" w:hanging="360"/>
        <w:jc w:val="left"/>
      </w:pPr>
      <w:rPr>
        <w:rFonts w:ascii="Times New Roman" w:eastAsia="Times New Roman" w:hAnsi="Times New Roman" w:cs="Times New Roman" w:hint="default"/>
        <w:spacing w:val="-22"/>
        <w:w w:val="100"/>
        <w:sz w:val="24"/>
        <w:szCs w:val="24"/>
        <w:lang w:val="id" w:eastAsia="en-US" w:bidi="ar-SA"/>
      </w:rPr>
    </w:lvl>
    <w:lvl w:ilvl="4">
      <w:numFmt w:val="bullet"/>
      <w:lvlText w:val="•"/>
      <w:lvlJc w:val="left"/>
      <w:pPr>
        <w:ind w:left="4175" w:hanging="360"/>
      </w:pPr>
      <w:rPr>
        <w:rFonts w:hint="default"/>
        <w:lang w:val="id" w:eastAsia="en-US" w:bidi="ar-SA"/>
      </w:rPr>
    </w:lvl>
    <w:lvl w:ilvl="5">
      <w:numFmt w:val="bullet"/>
      <w:lvlText w:val="•"/>
      <w:lvlJc w:val="left"/>
      <w:pPr>
        <w:ind w:left="5000" w:hanging="360"/>
      </w:pPr>
      <w:rPr>
        <w:rFonts w:hint="default"/>
        <w:lang w:val="id" w:eastAsia="en-US" w:bidi="ar-SA"/>
      </w:rPr>
    </w:lvl>
    <w:lvl w:ilvl="6">
      <w:numFmt w:val="bullet"/>
      <w:lvlText w:val="•"/>
      <w:lvlJc w:val="left"/>
      <w:pPr>
        <w:ind w:left="5825" w:hanging="360"/>
      </w:pPr>
      <w:rPr>
        <w:rFonts w:hint="default"/>
        <w:lang w:val="id" w:eastAsia="en-US" w:bidi="ar-SA"/>
      </w:rPr>
    </w:lvl>
    <w:lvl w:ilvl="7">
      <w:numFmt w:val="bullet"/>
      <w:lvlText w:val="•"/>
      <w:lvlJc w:val="left"/>
      <w:pPr>
        <w:ind w:left="6650" w:hanging="360"/>
      </w:pPr>
      <w:rPr>
        <w:rFonts w:hint="default"/>
        <w:lang w:val="id" w:eastAsia="en-US" w:bidi="ar-SA"/>
      </w:rPr>
    </w:lvl>
    <w:lvl w:ilvl="8">
      <w:numFmt w:val="bullet"/>
      <w:lvlText w:val="•"/>
      <w:lvlJc w:val="left"/>
      <w:pPr>
        <w:ind w:left="7476" w:hanging="360"/>
      </w:pPr>
      <w:rPr>
        <w:rFonts w:hint="default"/>
        <w:lang w:val="id" w:eastAsia="en-US" w:bidi="ar-SA"/>
      </w:rPr>
    </w:lvl>
  </w:abstractNum>
  <w:abstractNum w:abstractNumId="2">
    <w:nsid w:val="2D8213AE"/>
    <w:multiLevelType w:val="hybridMultilevel"/>
    <w:tmpl w:val="EF0AFD3C"/>
    <w:lvl w:ilvl="0" w:tplc="4D9E180C">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
    <w:nsid w:val="2E9374B3"/>
    <w:multiLevelType w:val="hybridMultilevel"/>
    <w:tmpl w:val="87F660DC"/>
    <w:lvl w:ilvl="0" w:tplc="61C2BCE2">
      <w:start w:val="1"/>
      <w:numFmt w:val="decimal"/>
      <w:lvlText w:val="%1."/>
      <w:lvlJc w:val="left"/>
      <w:pPr>
        <w:ind w:left="1308" w:hanging="360"/>
        <w:jc w:val="left"/>
      </w:pPr>
      <w:rPr>
        <w:rFonts w:ascii="Times New Roman" w:eastAsia="Times New Roman" w:hAnsi="Times New Roman" w:cs="Times New Roman" w:hint="default"/>
        <w:spacing w:val="-2"/>
        <w:w w:val="100"/>
        <w:sz w:val="24"/>
        <w:szCs w:val="24"/>
        <w:lang w:val="id" w:eastAsia="en-US" w:bidi="ar-SA"/>
      </w:rPr>
    </w:lvl>
    <w:lvl w:ilvl="1" w:tplc="C214162E">
      <w:start w:val="3"/>
      <w:numFmt w:val="decimal"/>
      <w:lvlText w:val="%2."/>
      <w:lvlJc w:val="left"/>
      <w:pPr>
        <w:ind w:left="3224" w:hanging="428"/>
        <w:jc w:val="left"/>
      </w:pPr>
      <w:rPr>
        <w:rFonts w:ascii="Times New Roman" w:eastAsia="Times New Roman" w:hAnsi="Times New Roman" w:cs="Times New Roman" w:hint="default"/>
        <w:b/>
        <w:bCs/>
        <w:spacing w:val="-4"/>
        <w:w w:val="100"/>
        <w:sz w:val="24"/>
        <w:szCs w:val="24"/>
        <w:lang w:val="id" w:eastAsia="en-US" w:bidi="ar-SA"/>
      </w:rPr>
    </w:lvl>
    <w:lvl w:ilvl="2" w:tplc="5E4ABBFA">
      <w:numFmt w:val="bullet"/>
      <w:lvlText w:val="•"/>
      <w:lvlJc w:val="left"/>
      <w:pPr>
        <w:ind w:left="3876" w:hanging="428"/>
      </w:pPr>
      <w:rPr>
        <w:rFonts w:hint="default"/>
        <w:lang w:val="id" w:eastAsia="en-US" w:bidi="ar-SA"/>
      </w:rPr>
    </w:lvl>
    <w:lvl w:ilvl="3" w:tplc="01264D74">
      <w:numFmt w:val="bullet"/>
      <w:lvlText w:val="•"/>
      <w:lvlJc w:val="left"/>
      <w:pPr>
        <w:ind w:left="4532" w:hanging="428"/>
      </w:pPr>
      <w:rPr>
        <w:rFonts w:hint="default"/>
        <w:lang w:val="id" w:eastAsia="en-US" w:bidi="ar-SA"/>
      </w:rPr>
    </w:lvl>
    <w:lvl w:ilvl="4" w:tplc="E3A6DBAA">
      <w:numFmt w:val="bullet"/>
      <w:lvlText w:val="•"/>
      <w:lvlJc w:val="left"/>
      <w:pPr>
        <w:ind w:left="5188" w:hanging="428"/>
      </w:pPr>
      <w:rPr>
        <w:rFonts w:hint="default"/>
        <w:lang w:val="id" w:eastAsia="en-US" w:bidi="ar-SA"/>
      </w:rPr>
    </w:lvl>
    <w:lvl w:ilvl="5" w:tplc="9CBC4956">
      <w:numFmt w:val="bullet"/>
      <w:lvlText w:val="•"/>
      <w:lvlJc w:val="left"/>
      <w:pPr>
        <w:ind w:left="5845" w:hanging="428"/>
      </w:pPr>
      <w:rPr>
        <w:rFonts w:hint="default"/>
        <w:lang w:val="id" w:eastAsia="en-US" w:bidi="ar-SA"/>
      </w:rPr>
    </w:lvl>
    <w:lvl w:ilvl="6" w:tplc="FC82B6FC">
      <w:numFmt w:val="bullet"/>
      <w:lvlText w:val="•"/>
      <w:lvlJc w:val="left"/>
      <w:pPr>
        <w:ind w:left="6501" w:hanging="428"/>
      </w:pPr>
      <w:rPr>
        <w:rFonts w:hint="default"/>
        <w:lang w:val="id" w:eastAsia="en-US" w:bidi="ar-SA"/>
      </w:rPr>
    </w:lvl>
    <w:lvl w:ilvl="7" w:tplc="6A76CAC8">
      <w:numFmt w:val="bullet"/>
      <w:lvlText w:val="•"/>
      <w:lvlJc w:val="left"/>
      <w:pPr>
        <w:ind w:left="7157" w:hanging="428"/>
      </w:pPr>
      <w:rPr>
        <w:rFonts w:hint="default"/>
        <w:lang w:val="id" w:eastAsia="en-US" w:bidi="ar-SA"/>
      </w:rPr>
    </w:lvl>
    <w:lvl w:ilvl="8" w:tplc="E29E638A">
      <w:numFmt w:val="bullet"/>
      <w:lvlText w:val="•"/>
      <w:lvlJc w:val="left"/>
      <w:pPr>
        <w:ind w:left="7813" w:hanging="428"/>
      </w:pPr>
      <w:rPr>
        <w:rFonts w:hint="default"/>
        <w:lang w:val="id" w:eastAsia="en-US" w:bidi="ar-SA"/>
      </w:rPr>
    </w:lvl>
  </w:abstractNum>
  <w:abstractNum w:abstractNumId="4">
    <w:nsid w:val="3F1015D2"/>
    <w:multiLevelType w:val="multilevel"/>
    <w:tmpl w:val="113A5346"/>
    <w:lvl w:ilvl="0">
      <w:start w:val="2"/>
      <w:numFmt w:val="decimal"/>
      <w:lvlText w:val="%1"/>
      <w:lvlJc w:val="left"/>
      <w:pPr>
        <w:ind w:left="768" w:hanging="180"/>
        <w:jc w:val="left"/>
      </w:pPr>
      <w:rPr>
        <w:rFonts w:ascii="Times New Roman" w:eastAsia="Times New Roman" w:hAnsi="Times New Roman" w:cs="Times New Roman" w:hint="default"/>
        <w:b/>
        <w:bCs/>
        <w:spacing w:val="-3"/>
        <w:w w:val="100"/>
        <w:sz w:val="24"/>
        <w:szCs w:val="24"/>
        <w:lang w:val="id" w:eastAsia="en-US" w:bidi="ar-SA"/>
      </w:rPr>
    </w:lvl>
    <w:lvl w:ilvl="1">
      <w:start w:val="1"/>
      <w:numFmt w:val="decimal"/>
      <w:lvlText w:val="%1.%2"/>
      <w:lvlJc w:val="left"/>
      <w:pPr>
        <w:ind w:left="1366" w:hanging="360"/>
        <w:jc w:val="left"/>
      </w:pPr>
      <w:rPr>
        <w:rFonts w:ascii="Times New Roman" w:eastAsia="Times New Roman" w:hAnsi="Times New Roman" w:cs="Times New Roman" w:hint="default"/>
        <w:b/>
        <w:bCs/>
        <w:spacing w:val="-3"/>
        <w:w w:val="100"/>
        <w:sz w:val="24"/>
        <w:szCs w:val="24"/>
        <w:lang w:val="id" w:eastAsia="en-US" w:bidi="ar-SA"/>
      </w:rPr>
    </w:lvl>
    <w:lvl w:ilvl="2">
      <w:start w:val="1"/>
      <w:numFmt w:val="decimal"/>
      <w:lvlText w:val="%1.%2.%3"/>
      <w:lvlJc w:val="left"/>
      <w:pPr>
        <w:ind w:left="1788" w:hanging="540"/>
        <w:jc w:val="left"/>
      </w:pPr>
      <w:rPr>
        <w:rFonts w:ascii="Times New Roman" w:eastAsia="Times New Roman" w:hAnsi="Times New Roman" w:cs="Times New Roman" w:hint="default"/>
        <w:b/>
        <w:bCs/>
        <w:spacing w:val="-1"/>
        <w:w w:val="100"/>
        <w:sz w:val="24"/>
        <w:szCs w:val="24"/>
        <w:lang w:val="id" w:eastAsia="en-US" w:bidi="ar-SA"/>
      </w:rPr>
    </w:lvl>
    <w:lvl w:ilvl="3">
      <w:numFmt w:val="bullet"/>
      <w:lvlText w:val="•"/>
      <w:lvlJc w:val="left"/>
      <w:pPr>
        <w:ind w:left="1780" w:hanging="540"/>
      </w:pPr>
      <w:rPr>
        <w:rFonts w:hint="default"/>
        <w:lang w:val="id" w:eastAsia="en-US" w:bidi="ar-SA"/>
      </w:rPr>
    </w:lvl>
    <w:lvl w:ilvl="4">
      <w:numFmt w:val="bullet"/>
      <w:lvlText w:val="•"/>
      <w:lvlJc w:val="left"/>
      <w:pPr>
        <w:ind w:left="1860" w:hanging="540"/>
      </w:pPr>
      <w:rPr>
        <w:rFonts w:hint="default"/>
        <w:lang w:val="id" w:eastAsia="en-US" w:bidi="ar-SA"/>
      </w:rPr>
    </w:lvl>
    <w:lvl w:ilvl="5">
      <w:numFmt w:val="bullet"/>
      <w:lvlText w:val="•"/>
      <w:lvlJc w:val="left"/>
      <w:pPr>
        <w:ind w:left="1920" w:hanging="540"/>
      </w:pPr>
      <w:rPr>
        <w:rFonts w:hint="default"/>
        <w:lang w:val="id" w:eastAsia="en-US" w:bidi="ar-SA"/>
      </w:rPr>
    </w:lvl>
    <w:lvl w:ilvl="6">
      <w:numFmt w:val="bullet"/>
      <w:lvlText w:val="•"/>
      <w:lvlJc w:val="left"/>
      <w:pPr>
        <w:ind w:left="3361" w:hanging="540"/>
      </w:pPr>
      <w:rPr>
        <w:rFonts w:hint="default"/>
        <w:lang w:val="id" w:eastAsia="en-US" w:bidi="ar-SA"/>
      </w:rPr>
    </w:lvl>
    <w:lvl w:ilvl="7">
      <w:numFmt w:val="bullet"/>
      <w:lvlText w:val="•"/>
      <w:lvlJc w:val="left"/>
      <w:pPr>
        <w:ind w:left="4802" w:hanging="540"/>
      </w:pPr>
      <w:rPr>
        <w:rFonts w:hint="default"/>
        <w:lang w:val="id" w:eastAsia="en-US" w:bidi="ar-SA"/>
      </w:rPr>
    </w:lvl>
    <w:lvl w:ilvl="8">
      <w:numFmt w:val="bullet"/>
      <w:lvlText w:val="•"/>
      <w:lvlJc w:val="left"/>
      <w:pPr>
        <w:ind w:left="6243" w:hanging="540"/>
      </w:pPr>
      <w:rPr>
        <w:rFonts w:hint="default"/>
        <w:lang w:val="id" w:eastAsia="en-US" w:bidi="ar-SA"/>
      </w:rPr>
    </w:lvl>
  </w:abstractNum>
  <w:abstractNum w:abstractNumId="5">
    <w:nsid w:val="437C36C8"/>
    <w:multiLevelType w:val="multilevel"/>
    <w:tmpl w:val="34BA3A78"/>
    <w:lvl w:ilvl="0">
      <w:start w:val="3"/>
      <w:numFmt w:val="decimal"/>
      <w:lvlText w:val="%1"/>
      <w:lvlJc w:val="left"/>
      <w:pPr>
        <w:ind w:left="1296" w:hanging="708"/>
        <w:jc w:val="left"/>
      </w:pPr>
      <w:rPr>
        <w:rFonts w:hint="default"/>
        <w:lang w:val="id" w:eastAsia="en-US" w:bidi="ar-SA"/>
      </w:rPr>
    </w:lvl>
    <w:lvl w:ilvl="1">
      <w:start w:val="1"/>
      <w:numFmt w:val="decimal"/>
      <w:lvlText w:val="%1.%2."/>
      <w:lvlJc w:val="left"/>
      <w:pPr>
        <w:ind w:left="1296" w:hanging="708"/>
        <w:jc w:val="left"/>
      </w:pPr>
      <w:rPr>
        <w:rFonts w:ascii="Times New Roman" w:eastAsia="Times New Roman" w:hAnsi="Times New Roman" w:cs="Times New Roman" w:hint="default"/>
        <w:b/>
        <w:bCs/>
        <w:spacing w:val="-12"/>
        <w:w w:val="100"/>
        <w:sz w:val="24"/>
        <w:szCs w:val="24"/>
        <w:lang w:val="id" w:eastAsia="en-US" w:bidi="ar-SA"/>
      </w:rPr>
    </w:lvl>
    <w:lvl w:ilvl="2">
      <w:start w:val="1"/>
      <w:numFmt w:val="decimal"/>
      <w:lvlText w:val="%1.%2.%3"/>
      <w:lvlJc w:val="left"/>
      <w:pPr>
        <w:ind w:left="1308" w:hanging="514"/>
        <w:jc w:val="right"/>
      </w:pPr>
      <w:rPr>
        <w:rFonts w:ascii="Times New Roman" w:eastAsia="Times New Roman" w:hAnsi="Times New Roman" w:cs="Times New Roman" w:hint="default"/>
        <w:b/>
        <w:bCs/>
        <w:w w:val="100"/>
        <w:sz w:val="24"/>
        <w:szCs w:val="24"/>
        <w:lang w:val="id" w:eastAsia="en-US" w:bidi="ar-SA"/>
      </w:rPr>
    </w:lvl>
    <w:lvl w:ilvl="3">
      <w:start w:val="1"/>
      <w:numFmt w:val="lowerLetter"/>
      <w:lvlText w:val="%4."/>
      <w:lvlJc w:val="left"/>
      <w:pPr>
        <w:ind w:left="1656" w:hanging="360"/>
        <w:jc w:val="left"/>
      </w:pPr>
      <w:rPr>
        <w:rFonts w:ascii="Times New Roman" w:eastAsia="Times New Roman" w:hAnsi="Times New Roman" w:cs="Times New Roman" w:hint="default"/>
        <w:b/>
        <w:bCs/>
        <w:spacing w:val="-1"/>
        <w:w w:val="100"/>
        <w:sz w:val="24"/>
        <w:szCs w:val="24"/>
        <w:lang w:val="id" w:eastAsia="en-US" w:bidi="ar-SA"/>
      </w:rPr>
    </w:lvl>
    <w:lvl w:ilvl="4">
      <w:numFmt w:val="bullet"/>
      <w:lvlText w:val="•"/>
      <w:lvlJc w:val="left"/>
      <w:pPr>
        <w:ind w:left="2778" w:hanging="360"/>
      </w:pPr>
      <w:rPr>
        <w:rFonts w:hint="default"/>
        <w:lang w:val="id" w:eastAsia="en-US" w:bidi="ar-SA"/>
      </w:rPr>
    </w:lvl>
    <w:lvl w:ilvl="5">
      <w:numFmt w:val="bullet"/>
      <w:lvlText w:val="•"/>
      <w:lvlJc w:val="left"/>
      <w:pPr>
        <w:ind w:left="3836" w:hanging="360"/>
      </w:pPr>
      <w:rPr>
        <w:rFonts w:hint="default"/>
        <w:lang w:val="id" w:eastAsia="en-US" w:bidi="ar-SA"/>
      </w:rPr>
    </w:lvl>
    <w:lvl w:ilvl="6">
      <w:numFmt w:val="bullet"/>
      <w:lvlText w:val="•"/>
      <w:lvlJc w:val="left"/>
      <w:pPr>
        <w:ind w:left="4894" w:hanging="360"/>
      </w:pPr>
      <w:rPr>
        <w:rFonts w:hint="default"/>
        <w:lang w:val="id" w:eastAsia="en-US" w:bidi="ar-SA"/>
      </w:rPr>
    </w:lvl>
    <w:lvl w:ilvl="7">
      <w:numFmt w:val="bullet"/>
      <w:lvlText w:val="•"/>
      <w:lvlJc w:val="left"/>
      <w:pPr>
        <w:ind w:left="5952" w:hanging="360"/>
      </w:pPr>
      <w:rPr>
        <w:rFonts w:hint="default"/>
        <w:lang w:val="id" w:eastAsia="en-US" w:bidi="ar-SA"/>
      </w:rPr>
    </w:lvl>
    <w:lvl w:ilvl="8">
      <w:numFmt w:val="bullet"/>
      <w:lvlText w:val="•"/>
      <w:lvlJc w:val="left"/>
      <w:pPr>
        <w:ind w:left="7010" w:hanging="360"/>
      </w:pPr>
      <w:rPr>
        <w:rFonts w:hint="default"/>
        <w:lang w:val="id" w:eastAsia="en-US" w:bidi="ar-SA"/>
      </w:rPr>
    </w:lvl>
  </w:abstractNum>
  <w:abstractNum w:abstractNumId="6">
    <w:nsid w:val="538E3FF4"/>
    <w:multiLevelType w:val="hybridMultilevel"/>
    <w:tmpl w:val="9ACC0646"/>
    <w:lvl w:ilvl="0" w:tplc="F8EC05B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7">
    <w:nsid w:val="5719116A"/>
    <w:multiLevelType w:val="hybridMultilevel"/>
    <w:tmpl w:val="87E8798A"/>
    <w:lvl w:ilvl="0" w:tplc="33B4DB42">
      <w:start w:val="1"/>
      <w:numFmt w:val="decimal"/>
      <w:lvlText w:val="%1."/>
      <w:lvlJc w:val="left"/>
      <w:pPr>
        <w:ind w:left="3836" w:hanging="428"/>
        <w:jc w:val="right"/>
      </w:pPr>
      <w:rPr>
        <w:rFonts w:ascii="Times New Roman" w:eastAsia="Times New Roman" w:hAnsi="Times New Roman" w:cs="Times New Roman" w:hint="default"/>
        <w:b/>
        <w:bCs/>
        <w:spacing w:val="-3"/>
        <w:w w:val="100"/>
        <w:sz w:val="24"/>
        <w:szCs w:val="24"/>
        <w:lang w:val="id" w:eastAsia="en-US" w:bidi="ar-SA"/>
      </w:rPr>
    </w:lvl>
    <w:lvl w:ilvl="1" w:tplc="1354D544">
      <w:numFmt w:val="bullet"/>
      <w:lvlText w:val="•"/>
      <w:lvlJc w:val="left"/>
      <w:pPr>
        <w:ind w:left="4368" w:hanging="428"/>
      </w:pPr>
      <w:rPr>
        <w:rFonts w:hint="default"/>
        <w:lang w:val="id" w:eastAsia="en-US" w:bidi="ar-SA"/>
      </w:rPr>
    </w:lvl>
    <w:lvl w:ilvl="2" w:tplc="49CEB2FC">
      <w:numFmt w:val="bullet"/>
      <w:lvlText w:val="•"/>
      <w:lvlJc w:val="left"/>
      <w:pPr>
        <w:ind w:left="4897" w:hanging="428"/>
      </w:pPr>
      <w:rPr>
        <w:rFonts w:hint="default"/>
        <w:lang w:val="id" w:eastAsia="en-US" w:bidi="ar-SA"/>
      </w:rPr>
    </w:lvl>
    <w:lvl w:ilvl="3" w:tplc="1F5685BA">
      <w:numFmt w:val="bullet"/>
      <w:lvlText w:val="•"/>
      <w:lvlJc w:val="left"/>
      <w:pPr>
        <w:ind w:left="5425" w:hanging="428"/>
      </w:pPr>
      <w:rPr>
        <w:rFonts w:hint="default"/>
        <w:lang w:val="id" w:eastAsia="en-US" w:bidi="ar-SA"/>
      </w:rPr>
    </w:lvl>
    <w:lvl w:ilvl="4" w:tplc="94A03F8C">
      <w:numFmt w:val="bullet"/>
      <w:lvlText w:val="•"/>
      <w:lvlJc w:val="left"/>
      <w:pPr>
        <w:ind w:left="5954" w:hanging="428"/>
      </w:pPr>
      <w:rPr>
        <w:rFonts w:hint="default"/>
        <w:lang w:val="id" w:eastAsia="en-US" w:bidi="ar-SA"/>
      </w:rPr>
    </w:lvl>
    <w:lvl w:ilvl="5" w:tplc="73028F2A">
      <w:numFmt w:val="bullet"/>
      <w:lvlText w:val="•"/>
      <w:lvlJc w:val="left"/>
      <w:pPr>
        <w:ind w:left="6483" w:hanging="428"/>
      </w:pPr>
      <w:rPr>
        <w:rFonts w:hint="default"/>
        <w:lang w:val="id" w:eastAsia="en-US" w:bidi="ar-SA"/>
      </w:rPr>
    </w:lvl>
    <w:lvl w:ilvl="6" w:tplc="BEB2474A">
      <w:numFmt w:val="bullet"/>
      <w:lvlText w:val="•"/>
      <w:lvlJc w:val="left"/>
      <w:pPr>
        <w:ind w:left="7011" w:hanging="428"/>
      </w:pPr>
      <w:rPr>
        <w:rFonts w:hint="default"/>
        <w:lang w:val="id" w:eastAsia="en-US" w:bidi="ar-SA"/>
      </w:rPr>
    </w:lvl>
    <w:lvl w:ilvl="7" w:tplc="52C0FD5A">
      <w:numFmt w:val="bullet"/>
      <w:lvlText w:val="•"/>
      <w:lvlJc w:val="left"/>
      <w:pPr>
        <w:ind w:left="7540" w:hanging="428"/>
      </w:pPr>
      <w:rPr>
        <w:rFonts w:hint="default"/>
        <w:lang w:val="id" w:eastAsia="en-US" w:bidi="ar-SA"/>
      </w:rPr>
    </w:lvl>
    <w:lvl w:ilvl="8" w:tplc="FFB6B08C">
      <w:numFmt w:val="bullet"/>
      <w:lvlText w:val="•"/>
      <w:lvlJc w:val="left"/>
      <w:pPr>
        <w:ind w:left="8069" w:hanging="428"/>
      </w:pPr>
      <w:rPr>
        <w:rFonts w:hint="default"/>
        <w:lang w:val="id" w:eastAsia="en-US" w:bidi="ar-SA"/>
      </w:rPr>
    </w:lvl>
  </w:abstractNum>
  <w:abstractNum w:abstractNumId="8">
    <w:nsid w:val="5D3919E0"/>
    <w:multiLevelType w:val="multilevel"/>
    <w:tmpl w:val="803E37E8"/>
    <w:lvl w:ilvl="0">
      <w:start w:val="1"/>
      <w:numFmt w:val="decimal"/>
      <w:lvlText w:val="%1"/>
      <w:lvlJc w:val="left"/>
      <w:pPr>
        <w:ind w:left="768" w:hanging="180"/>
        <w:jc w:val="left"/>
      </w:pPr>
      <w:rPr>
        <w:rFonts w:ascii="Times New Roman" w:eastAsia="Times New Roman" w:hAnsi="Times New Roman" w:cs="Times New Roman" w:hint="default"/>
        <w:b/>
        <w:bCs/>
        <w:spacing w:val="-3"/>
        <w:w w:val="100"/>
        <w:sz w:val="24"/>
        <w:szCs w:val="24"/>
        <w:lang w:val="id" w:eastAsia="en-US" w:bidi="ar-SA"/>
      </w:rPr>
    </w:lvl>
    <w:lvl w:ilvl="1">
      <w:start w:val="1"/>
      <w:numFmt w:val="decimal"/>
      <w:lvlText w:val="%1.%2"/>
      <w:lvlJc w:val="left"/>
      <w:pPr>
        <w:ind w:left="1248" w:hanging="360"/>
        <w:jc w:val="left"/>
      </w:pPr>
      <w:rPr>
        <w:rFonts w:ascii="Times New Roman" w:eastAsia="Times New Roman" w:hAnsi="Times New Roman" w:cs="Times New Roman" w:hint="default"/>
        <w:b/>
        <w:bCs/>
        <w:spacing w:val="-1"/>
        <w:w w:val="100"/>
        <w:sz w:val="24"/>
        <w:szCs w:val="24"/>
        <w:lang w:val="id" w:eastAsia="en-US" w:bidi="ar-SA"/>
      </w:rPr>
    </w:lvl>
    <w:lvl w:ilvl="2">
      <w:start w:val="1"/>
      <w:numFmt w:val="decimal"/>
      <w:lvlText w:val="%1.%2.%3"/>
      <w:lvlJc w:val="left"/>
      <w:pPr>
        <w:ind w:left="1788" w:hanging="540"/>
        <w:jc w:val="left"/>
      </w:pPr>
      <w:rPr>
        <w:rFonts w:ascii="Times New Roman" w:eastAsia="Times New Roman" w:hAnsi="Times New Roman" w:cs="Times New Roman" w:hint="default"/>
        <w:b/>
        <w:bCs/>
        <w:spacing w:val="-1"/>
        <w:w w:val="100"/>
        <w:sz w:val="24"/>
        <w:szCs w:val="24"/>
        <w:lang w:val="id" w:eastAsia="en-US" w:bidi="ar-SA"/>
      </w:rPr>
    </w:lvl>
    <w:lvl w:ilvl="3">
      <w:numFmt w:val="bullet"/>
      <w:lvlText w:val="•"/>
      <w:lvlJc w:val="left"/>
      <w:pPr>
        <w:ind w:left="1360" w:hanging="540"/>
      </w:pPr>
      <w:rPr>
        <w:rFonts w:hint="default"/>
        <w:lang w:val="id" w:eastAsia="en-US" w:bidi="ar-SA"/>
      </w:rPr>
    </w:lvl>
    <w:lvl w:ilvl="4">
      <w:numFmt w:val="bullet"/>
      <w:lvlText w:val="•"/>
      <w:lvlJc w:val="left"/>
      <w:pPr>
        <w:ind w:left="1780" w:hanging="540"/>
      </w:pPr>
      <w:rPr>
        <w:rFonts w:hint="default"/>
        <w:lang w:val="id" w:eastAsia="en-US" w:bidi="ar-SA"/>
      </w:rPr>
    </w:lvl>
    <w:lvl w:ilvl="5">
      <w:numFmt w:val="bullet"/>
      <w:lvlText w:val="•"/>
      <w:lvlJc w:val="left"/>
      <w:pPr>
        <w:ind w:left="1860" w:hanging="540"/>
      </w:pPr>
      <w:rPr>
        <w:rFonts w:hint="default"/>
        <w:lang w:val="id" w:eastAsia="en-US" w:bidi="ar-SA"/>
      </w:rPr>
    </w:lvl>
    <w:lvl w:ilvl="6">
      <w:numFmt w:val="bullet"/>
      <w:lvlText w:val="•"/>
      <w:lvlJc w:val="left"/>
      <w:pPr>
        <w:ind w:left="1920" w:hanging="540"/>
      </w:pPr>
      <w:rPr>
        <w:rFonts w:hint="default"/>
        <w:lang w:val="id" w:eastAsia="en-US" w:bidi="ar-SA"/>
      </w:rPr>
    </w:lvl>
    <w:lvl w:ilvl="7">
      <w:numFmt w:val="bullet"/>
      <w:lvlText w:val="•"/>
      <w:lvlJc w:val="left"/>
      <w:pPr>
        <w:ind w:left="3721" w:hanging="540"/>
      </w:pPr>
      <w:rPr>
        <w:rFonts w:hint="default"/>
        <w:lang w:val="id" w:eastAsia="en-US" w:bidi="ar-SA"/>
      </w:rPr>
    </w:lvl>
    <w:lvl w:ilvl="8">
      <w:numFmt w:val="bullet"/>
      <w:lvlText w:val="•"/>
      <w:lvlJc w:val="left"/>
      <w:pPr>
        <w:ind w:left="5523" w:hanging="540"/>
      </w:pPr>
      <w:rPr>
        <w:rFonts w:hint="default"/>
        <w:lang w:val="id" w:eastAsia="en-US" w:bidi="ar-SA"/>
      </w:rPr>
    </w:lvl>
  </w:abstractNum>
  <w:abstractNum w:abstractNumId="9">
    <w:nsid w:val="6E755178"/>
    <w:multiLevelType w:val="hybridMultilevel"/>
    <w:tmpl w:val="AE3A5246"/>
    <w:lvl w:ilvl="0" w:tplc="11A2D5DA">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6EB01EC3"/>
    <w:multiLevelType w:val="multilevel"/>
    <w:tmpl w:val="3ADA1C20"/>
    <w:lvl w:ilvl="0">
      <w:start w:val="1"/>
      <w:numFmt w:val="decimal"/>
      <w:lvlText w:val="%1"/>
      <w:lvlJc w:val="left"/>
      <w:pPr>
        <w:ind w:left="1015" w:hanging="428"/>
        <w:jc w:val="left"/>
      </w:pPr>
      <w:rPr>
        <w:rFonts w:hint="default"/>
        <w:lang w:val="id" w:eastAsia="en-US" w:bidi="ar-SA"/>
      </w:rPr>
    </w:lvl>
    <w:lvl w:ilvl="1">
      <w:start w:val="1"/>
      <w:numFmt w:val="decimal"/>
      <w:lvlText w:val="%1.%2."/>
      <w:lvlJc w:val="left"/>
      <w:pPr>
        <w:ind w:left="1015" w:hanging="428"/>
        <w:jc w:val="left"/>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375" w:hanging="360"/>
        <w:jc w:val="left"/>
      </w:pPr>
      <w:rPr>
        <w:rFonts w:ascii="Times New Roman" w:eastAsia="Times New Roman" w:hAnsi="Times New Roman" w:cs="Times New Roman" w:hint="default"/>
        <w:spacing w:val="-5"/>
        <w:w w:val="100"/>
        <w:sz w:val="24"/>
        <w:szCs w:val="24"/>
        <w:lang w:val="id" w:eastAsia="en-US" w:bidi="ar-SA"/>
      </w:rPr>
    </w:lvl>
    <w:lvl w:ilvl="3">
      <w:numFmt w:val="bullet"/>
      <w:lvlText w:val="•"/>
      <w:lvlJc w:val="left"/>
      <w:pPr>
        <w:ind w:left="3101" w:hanging="360"/>
      </w:pPr>
      <w:rPr>
        <w:rFonts w:hint="default"/>
        <w:lang w:val="id" w:eastAsia="en-US" w:bidi="ar-SA"/>
      </w:rPr>
    </w:lvl>
    <w:lvl w:ilvl="4">
      <w:numFmt w:val="bullet"/>
      <w:lvlText w:val="•"/>
      <w:lvlJc w:val="left"/>
      <w:pPr>
        <w:ind w:left="3962" w:hanging="360"/>
      </w:pPr>
      <w:rPr>
        <w:rFonts w:hint="default"/>
        <w:lang w:val="id" w:eastAsia="en-US" w:bidi="ar-SA"/>
      </w:rPr>
    </w:lvl>
    <w:lvl w:ilvl="5">
      <w:numFmt w:val="bullet"/>
      <w:lvlText w:val="•"/>
      <w:lvlJc w:val="left"/>
      <w:pPr>
        <w:ind w:left="4822" w:hanging="360"/>
      </w:pPr>
      <w:rPr>
        <w:rFonts w:hint="default"/>
        <w:lang w:val="id" w:eastAsia="en-US" w:bidi="ar-SA"/>
      </w:rPr>
    </w:lvl>
    <w:lvl w:ilvl="6">
      <w:numFmt w:val="bullet"/>
      <w:lvlText w:val="•"/>
      <w:lvlJc w:val="left"/>
      <w:pPr>
        <w:ind w:left="5683" w:hanging="360"/>
      </w:pPr>
      <w:rPr>
        <w:rFonts w:hint="default"/>
        <w:lang w:val="id" w:eastAsia="en-US" w:bidi="ar-SA"/>
      </w:rPr>
    </w:lvl>
    <w:lvl w:ilvl="7">
      <w:numFmt w:val="bullet"/>
      <w:lvlText w:val="•"/>
      <w:lvlJc w:val="left"/>
      <w:pPr>
        <w:ind w:left="6544" w:hanging="360"/>
      </w:pPr>
      <w:rPr>
        <w:rFonts w:hint="default"/>
        <w:lang w:val="id" w:eastAsia="en-US" w:bidi="ar-SA"/>
      </w:rPr>
    </w:lvl>
    <w:lvl w:ilvl="8">
      <w:numFmt w:val="bullet"/>
      <w:lvlText w:val="•"/>
      <w:lvlJc w:val="left"/>
      <w:pPr>
        <w:ind w:left="7404" w:hanging="360"/>
      </w:pPr>
      <w:rPr>
        <w:rFonts w:hint="default"/>
        <w:lang w:val="id" w:eastAsia="en-US" w:bidi="ar-SA"/>
      </w:rPr>
    </w:lvl>
  </w:abstractNum>
  <w:abstractNum w:abstractNumId="11">
    <w:nsid w:val="7801198E"/>
    <w:multiLevelType w:val="hybridMultilevel"/>
    <w:tmpl w:val="11288896"/>
    <w:lvl w:ilvl="0" w:tplc="70B68CB4">
      <w:start w:val="1"/>
      <w:numFmt w:val="decimal"/>
      <w:lvlText w:val="3.1.%1"/>
      <w:lvlJc w:val="left"/>
      <w:pPr>
        <w:ind w:left="1713" w:hanging="360"/>
      </w:pPr>
      <w:rPr>
        <w:rFonts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num w:numId="1">
    <w:abstractNumId w:val="0"/>
  </w:num>
  <w:num w:numId="2">
    <w:abstractNumId w:val="5"/>
  </w:num>
  <w:num w:numId="3">
    <w:abstractNumId w:val="3"/>
  </w:num>
  <w:num w:numId="4">
    <w:abstractNumId w:val="1"/>
  </w:num>
  <w:num w:numId="5">
    <w:abstractNumId w:val="10"/>
  </w:num>
  <w:num w:numId="6">
    <w:abstractNumId w:val="7"/>
  </w:num>
  <w:num w:numId="7">
    <w:abstractNumId w:val="4"/>
  </w:num>
  <w:num w:numId="8">
    <w:abstractNumId w:val="8"/>
  </w:num>
  <w:num w:numId="9">
    <w:abstractNumId w:val="11"/>
  </w:num>
  <w:num w:numId="10">
    <w:abstractNumId w:val="9"/>
  </w:num>
  <w:num w:numId="11">
    <w:abstractNumId w:val="2"/>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378"/>
    <w:rsid w:val="001A6E83"/>
    <w:rsid w:val="008A4A76"/>
    <w:rsid w:val="00A6159A"/>
    <w:rsid w:val="00B05378"/>
    <w:rsid w:val="00B31F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1" w:qFormat="1"/>
    <w:lsdException w:name="toc 2" w:uiPriority="1" w:qFormat="1"/>
    <w:lsdException w:name="toc 3" w:uiPriority="1" w:qFormat="1"/>
    <w:lsdException w:name="toc 4" w:uiPriority="1" w:qFormat="1"/>
    <w:lsdException w:name="toc 5" w:uiPriority="1" w:qFormat="1"/>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B05378"/>
    <w:pPr>
      <w:widowControl w:val="0"/>
      <w:autoSpaceDE w:val="0"/>
      <w:autoSpaceDN w:val="0"/>
      <w:spacing w:after="0" w:line="240" w:lineRule="auto"/>
    </w:pPr>
    <w:rPr>
      <w:rFonts w:ascii="Times New Roman" w:eastAsia="Times New Roman" w:hAnsi="Times New Roman" w:cs="Times New Roman"/>
      <w:lang w:val="id"/>
    </w:rPr>
  </w:style>
  <w:style w:type="paragraph" w:styleId="Heading1">
    <w:name w:val="heading 1"/>
    <w:basedOn w:val="Normal"/>
    <w:link w:val="Heading1Char"/>
    <w:uiPriority w:val="1"/>
    <w:qFormat/>
    <w:rsid w:val="00B05378"/>
    <w:pPr>
      <w:ind w:left="1721" w:hanging="361"/>
      <w:outlineLvl w:val="0"/>
    </w:pPr>
    <w:rPr>
      <w:b/>
      <w:bCs/>
      <w:sz w:val="24"/>
      <w:szCs w:val="24"/>
    </w:rPr>
  </w:style>
  <w:style w:type="paragraph" w:styleId="Heading2">
    <w:name w:val="heading 2"/>
    <w:basedOn w:val="Normal"/>
    <w:link w:val="Heading2Char"/>
    <w:uiPriority w:val="1"/>
    <w:qFormat/>
    <w:rsid w:val="00B05378"/>
    <w:pPr>
      <w:spacing w:before="4"/>
      <w:ind w:left="1296" w:hanging="709"/>
      <w:jc w:val="both"/>
      <w:outlineLvl w:val="1"/>
    </w:pPr>
    <w:rPr>
      <w:b/>
      <w:bCs/>
      <w: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B05378"/>
    <w:rPr>
      <w:rFonts w:ascii="Times New Roman" w:eastAsia="Times New Roman" w:hAnsi="Times New Roman" w:cs="Times New Roman"/>
      <w:b/>
      <w:bCs/>
      <w:sz w:val="24"/>
      <w:szCs w:val="24"/>
      <w:lang w:val="id"/>
    </w:rPr>
  </w:style>
  <w:style w:type="character" w:customStyle="1" w:styleId="Heading2Char">
    <w:name w:val="Heading 2 Char"/>
    <w:basedOn w:val="DefaultParagraphFont"/>
    <w:link w:val="Heading2"/>
    <w:uiPriority w:val="1"/>
    <w:rsid w:val="00B05378"/>
    <w:rPr>
      <w:rFonts w:ascii="Times New Roman" w:eastAsia="Times New Roman" w:hAnsi="Times New Roman" w:cs="Times New Roman"/>
      <w:b/>
      <w:bCs/>
      <w:i/>
      <w:sz w:val="24"/>
      <w:szCs w:val="24"/>
      <w:lang w:val="id"/>
    </w:rPr>
  </w:style>
  <w:style w:type="paragraph" w:styleId="TOC1">
    <w:name w:val="toc 1"/>
    <w:basedOn w:val="Normal"/>
    <w:uiPriority w:val="1"/>
    <w:qFormat/>
    <w:rsid w:val="00B05378"/>
    <w:pPr>
      <w:spacing w:before="242"/>
      <w:ind w:left="588"/>
    </w:pPr>
    <w:rPr>
      <w:b/>
      <w:bCs/>
      <w:sz w:val="24"/>
      <w:szCs w:val="24"/>
    </w:rPr>
  </w:style>
  <w:style w:type="paragraph" w:styleId="TOC2">
    <w:name w:val="toc 2"/>
    <w:basedOn w:val="Normal"/>
    <w:uiPriority w:val="1"/>
    <w:qFormat/>
    <w:rsid w:val="00B05378"/>
    <w:pPr>
      <w:spacing w:before="240"/>
      <w:ind w:left="1248" w:hanging="361"/>
    </w:pPr>
    <w:rPr>
      <w:b/>
      <w:bCs/>
      <w:sz w:val="24"/>
      <w:szCs w:val="24"/>
    </w:rPr>
  </w:style>
  <w:style w:type="paragraph" w:styleId="TOC3">
    <w:name w:val="toc 3"/>
    <w:basedOn w:val="Normal"/>
    <w:uiPriority w:val="1"/>
    <w:qFormat/>
    <w:rsid w:val="00B05378"/>
    <w:pPr>
      <w:spacing w:before="240"/>
      <w:ind w:left="1308" w:hanging="361"/>
    </w:pPr>
    <w:rPr>
      <w:b/>
      <w:bCs/>
      <w:sz w:val="24"/>
      <w:szCs w:val="24"/>
    </w:rPr>
  </w:style>
  <w:style w:type="paragraph" w:styleId="TOC4">
    <w:name w:val="toc 4"/>
    <w:basedOn w:val="Normal"/>
    <w:uiPriority w:val="1"/>
    <w:qFormat/>
    <w:rsid w:val="00B05378"/>
    <w:pPr>
      <w:spacing w:before="242"/>
      <w:ind w:left="1788" w:hanging="541"/>
    </w:pPr>
    <w:rPr>
      <w:b/>
      <w:bCs/>
      <w:sz w:val="24"/>
      <w:szCs w:val="24"/>
    </w:rPr>
  </w:style>
  <w:style w:type="paragraph" w:styleId="TOC5">
    <w:name w:val="toc 5"/>
    <w:basedOn w:val="Normal"/>
    <w:uiPriority w:val="1"/>
    <w:qFormat/>
    <w:rsid w:val="00B05378"/>
    <w:pPr>
      <w:spacing w:before="242"/>
      <w:ind w:left="1897" w:hanging="601"/>
    </w:pPr>
    <w:rPr>
      <w:b/>
      <w:bCs/>
      <w:sz w:val="24"/>
      <w:szCs w:val="24"/>
    </w:rPr>
  </w:style>
  <w:style w:type="paragraph" w:styleId="BodyText">
    <w:name w:val="Body Text"/>
    <w:basedOn w:val="Normal"/>
    <w:link w:val="BodyTextChar"/>
    <w:uiPriority w:val="1"/>
    <w:qFormat/>
    <w:rsid w:val="00B05378"/>
    <w:rPr>
      <w:sz w:val="24"/>
      <w:szCs w:val="24"/>
    </w:rPr>
  </w:style>
  <w:style w:type="character" w:customStyle="1" w:styleId="BodyTextChar">
    <w:name w:val="Body Text Char"/>
    <w:basedOn w:val="DefaultParagraphFont"/>
    <w:link w:val="BodyText"/>
    <w:uiPriority w:val="1"/>
    <w:rsid w:val="00B05378"/>
    <w:rPr>
      <w:rFonts w:ascii="Times New Roman" w:eastAsia="Times New Roman" w:hAnsi="Times New Roman" w:cs="Times New Roman"/>
      <w:sz w:val="24"/>
      <w:szCs w:val="24"/>
      <w:lang w:val="id"/>
    </w:rPr>
  </w:style>
  <w:style w:type="paragraph" w:styleId="Title">
    <w:name w:val="Title"/>
    <w:basedOn w:val="Normal"/>
    <w:link w:val="TitleChar"/>
    <w:uiPriority w:val="1"/>
    <w:qFormat/>
    <w:rsid w:val="00B05378"/>
    <w:pPr>
      <w:spacing w:before="101"/>
      <w:ind w:left="1718" w:right="1735"/>
      <w:jc w:val="center"/>
    </w:pPr>
    <w:rPr>
      <w:b/>
      <w:bCs/>
      <w:sz w:val="28"/>
      <w:szCs w:val="28"/>
    </w:rPr>
  </w:style>
  <w:style w:type="character" w:customStyle="1" w:styleId="TitleChar">
    <w:name w:val="Title Char"/>
    <w:basedOn w:val="DefaultParagraphFont"/>
    <w:link w:val="Title"/>
    <w:uiPriority w:val="1"/>
    <w:rsid w:val="00B05378"/>
    <w:rPr>
      <w:rFonts w:ascii="Times New Roman" w:eastAsia="Times New Roman" w:hAnsi="Times New Roman" w:cs="Times New Roman"/>
      <w:b/>
      <w:bCs/>
      <w:sz w:val="28"/>
      <w:szCs w:val="28"/>
      <w:lang w:val="id"/>
    </w:rPr>
  </w:style>
  <w:style w:type="paragraph" w:styleId="ListParagraph">
    <w:name w:val="List Paragraph"/>
    <w:basedOn w:val="Normal"/>
    <w:uiPriority w:val="1"/>
    <w:qFormat/>
    <w:rsid w:val="00B05378"/>
    <w:pPr>
      <w:ind w:left="1308" w:hanging="361"/>
    </w:pPr>
  </w:style>
  <w:style w:type="paragraph" w:customStyle="1" w:styleId="TableParagraph">
    <w:name w:val="Table Paragraph"/>
    <w:basedOn w:val="Normal"/>
    <w:uiPriority w:val="1"/>
    <w:qFormat/>
    <w:rsid w:val="00B05378"/>
  </w:style>
  <w:style w:type="paragraph" w:styleId="BalloonText">
    <w:name w:val="Balloon Text"/>
    <w:basedOn w:val="Normal"/>
    <w:link w:val="BalloonTextChar"/>
    <w:uiPriority w:val="99"/>
    <w:semiHidden/>
    <w:unhideWhenUsed/>
    <w:rsid w:val="00B05378"/>
    <w:rPr>
      <w:rFonts w:ascii="Tahoma" w:hAnsi="Tahoma" w:cs="Tahoma"/>
      <w:sz w:val="16"/>
      <w:szCs w:val="16"/>
    </w:rPr>
  </w:style>
  <w:style w:type="character" w:customStyle="1" w:styleId="BalloonTextChar">
    <w:name w:val="Balloon Text Char"/>
    <w:basedOn w:val="DefaultParagraphFont"/>
    <w:link w:val="BalloonText"/>
    <w:uiPriority w:val="99"/>
    <w:semiHidden/>
    <w:rsid w:val="00B05378"/>
    <w:rPr>
      <w:rFonts w:ascii="Tahoma" w:eastAsia="Times New Roman" w:hAnsi="Tahoma" w:cs="Tahoma"/>
      <w:sz w:val="16"/>
      <w:szCs w:val="16"/>
      <w:lang w:val="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1" w:qFormat="1"/>
    <w:lsdException w:name="toc 2" w:uiPriority="1" w:qFormat="1"/>
    <w:lsdException w:name="toc 3" w:uiPriority="1" w:qFormat="1"/>
    <w:lsdException w:name="toc 4" w:uiPriority="1" w:qFormat="1"/>
    <w:lsdException w:name="toc 5" w:uiPriority="1" w:qFormat="1"/>
    <w:lsdException w:name="toc 6" w:uiPriority="39"/>
    <w:lsdException w:name="toc 7" w:uiPriority="39"/>
    <w:lsdException w:name="toc 8" w:uiPriority="39"/>
    <w:lsdException w:name="toc 9" w:uiPriority="39"/>
    <w:lsdException w:name="caption" w:uiPriority="35" w:qFormat="1"/>
    <w:lsdException w:name="Title" w:semiHidden="0" w:uiPriority="1"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B05378"/>
    <w:pPr>
      <w:widowControl w:val="0"/>
      <w:autoSpaceDE w:val="0"/>
      <w:autoSpaceDN w:val="0"/>
      <w:spacing w:after="0" w:line="240" w:lineRule="auto"/>
    </w:pPr>
    <w:rPr>
      <w:rFonts w:ascii="Times New Roman" w:eastAsia="Times New Roman" w:hAnsi="Times New Roman" w:cs="Times New Roman"/>
      <w:lang w:val="id"/>
    </w:rPr>
  </w:style>
  <w:style w:type="paragraph" w:styleId="Heading1">
    <w:name w:val="heading 1"/>
    <w:basedOn w:val="Normal"/>
    <w:link w:val="Heading1Char"/>
    <w:uiPriority w:val="1"/>
    <w:qFormat/>
    <w:rsid w:val="00B05378"/>
    <w:pPr>
      <w:ind w:left="1721" w:hanging="361"/>
      <w:outlineLvl w:val="0"/>
    </w:pPr>
    <w:rPr>
      <w:b/>
      <w:bCs/>
      <w:sz w:val="24"/>
      <w:szCs w:val="24"/>
    </w:rPr>
  </w:style>
  <w:style w:type="paragraph" w:styleId="Heading2">
    <w:name w:val="heading 2"/>
    <w:basedOn w:val="Normal"/>
    <w:link w:val="Heading2Char"/>
    <w:uiPriority w:val="1"/>
    <w:qFormat/>
    <w:rsid w:val="00B05378"/>
    <w:pPr>
      <w:spacing w:before="4"/>
      <w:ind w:left="1296" w:hanging="709"/>
      <w:jc w:val="both"/>
      <w:outlineLvl w:val="1"/>
    </w:pPr>
    <w:rPr>
      <w:b/>
      <w:bCs/>
      <w: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B05378"/>
    <w:rPr>
      <w:rFonts w:ascii="Times New Roman" w:eastAsia="Times New Roman" w:hAnsi="Times New Roman" w:cs="Times New Roman"/>
      <w:b/>
      <w:bCs/>
      <w:sz w:val="24"/>
      <w:szCs w:val="24"/>
      <w:lang w:val="id"/>
    </w:rPr>
  </w:style>
  <w:style w:type="character" w:customStyle="1" w:styleId="Heading2Char">
    <w:name w:val="Heading 2 Char"/>
    <w:basedOn w:val="DefaultParagraphFont"/>
    <w:link w:val="Heading2"/>
    <w:uiPriority w:val="1"/>
    <w:rsid w:val="00B05378"/>
    <w:rPr>
      <w:rFonts w:ascii="Times New Roman" w:eastAsia="Times New Roman" w:hAnsi="Times New Roman" w:cs="Times New Roman"/>
      <w:b/>
      <w:bCs/>
      <w:i/>
      <w:sz w:val="24"/>
      <w:szCs w:val="24"/>
      <w:lang w:val="id"/>
    </w:rPr>
  </w:style>
  <w:style w:type="paragraph" w:styleId="TOC1">
    <w:name w:val="toc 1"/>
    <w:basedOn w:val="Normal"/>
    <w:uiPriority w:val="1"/>
    <w:qFormat/>
    <w:rsid w:val="00B05378"/>
    <w:pPr>
      <w:spacing w:before="242"/>
      <w:ind w:left="588"/>
    </w:pPr>
    <w:rPr>
      <w:b/>
      <w:bCs/>
      <w:sz w:val="24"/>
      <w:szCs w:val="24"/>
    </w:rPr>
  </w:style>
  <w:style w:type="paragraph" w:styleId="TOC2">
    <w:name w:val="toc 2"/>
    <w:basedOn w:val="Normal"/>
    <w:uiPriority w:val="1"/>
    <w:qFormat/>
    <w:rsid w:val="00B05378"/>
    <w:pPr>
      <w:spacing w:before="240"/>
      <w:ind w:left="1248" w:hanging="361"/>
    </w:pPr>
    <w:rPr>
      <w:b/>
      <w:bCs/>
      <w:sz w:val="24"/>
      <w:szCs w:val="24"/>
    </w:rPr>
  </w:style>
  <w:style w:type="paragraph" w:styleId="TOC3">
    <w:name w:val="toc 3"/>
    <w:basedOn w:val="Normal"/>
    <w:uiPriority w:val="1"/>
    <w:qFormat/>
    <w:rsid w:val="00B05378"/>
    <w:pPr>
      <w:spacing w:before="240"/>
      <w:ind w:left="1308" w:hanging="361"/>
    </w:pPr>
    <w:rPr>
      <w:b/>
      <w:bCs/>
      <w:sz w:val="24"/>
      <w:szCs w:val="24"/>
    </w:rPr>
  </w:style>
  <w:style w:type="paragraph" w:styleId="TOC4">
    <w:name w:val="toc 4"/>
    <w:basedOn w:val="Normal"/>
    <w:uiPriority w:val="1"/>
    <w:qFormat/>
    <w:rsid w:val="00B05378"/>
    <w:pPr>
      <w:spacing w:before="242"/>
      <w:ind w:left="1788" w:hanging="541"/>
    </w:pPr>
    <w:rPr>
      <w:b/>
      <w:bCs/>
      <w:sz w:val="24"/>
      <w:szCs w:val="24"/>
    </w:rPr>
  </w:style>
  <w:style w:type="paragraph" w:styleId="TOC5">
    <w:name w:val="toc 5"/>
    <w:basedOn w:val="Normal"/>
    <w:uiPriority w:val="1"/>
    <w:qFormat/>
    <w:rsid w:val="00B05378"/>
    <w:pPr>
      <w:spacing w:before="242"/>
      <w:ind w:left="1897" w:hanging="601"/>
    </w:pPr>
    <w:rPr>
      <w:b/>
      <w:bCs/>
      <w:sz w:val="24"/>
      <w:szCs w:val="24"/>
    </w:rPr>
  </w:style>
  <w:style w:type="paragraph" w:styleId="BodyText">
    <w:name w:val="Body Text"/>
    <w:basedOn w:val="Normal"/>
    <w:link w:val="BodyTextChar"/>
    <w:uiPriority w:val="1"/>
    <w:qFormat/>
    <w:rsid w:val="00B05378"/>
    <w:rPr>
      <w:sz w:val="24"/>
      <w:szCs w:val="24"/>
    </w:rPr>
  </w:style>
  <w:style w:type="character" w:customStyle="1" w:styleId="BodyTextChar">
    <w:name w:val="Body Text Char"/>
    <w:basedOn w:val="DefaultParagraphFont"/>
    <w:link w:val="BodyText"/>
    <w:uiPriority w:val="1"/>
    <w:rsid w:val="00B05378"/>
    <w:rPr>
      <w:rFonts w:ascii="Times New Roman" w:eastAsia="Times New Roman" w:hAnsi="Times New Roman" w:cs="Times New Roman"/>
      <w:sz w:val="24"/>
      <w:szCs w:val="24"/>
      <w:lang w:val="id"/>
    </w:rPr>
  </w:style>
  <w:style w:type="paragraph" w:styleId="Title">
    <w:name w:val="Title"/>
    <w:basedOn w:val="Normal"/>
    <w:link w:val="TitleChar"/>
    <w:uiPriority w:val="1"/>
    <w:qFormat/>
    <w:rsid w:val="00B05378"/>
    <w:pPr>
      <w:spacing w:before="101"/>
      <w:ind w:left="1718" w:right="1735"/>
      <w:jc w:val="center"/>
    </w:pPr>
    <w:rPr>
      <w:b/>
      <w:bCs/>
      <w:sz w:val="28"/>
      <w:szCs w:val="28"/>
    </w:rPr>
  </w:style>
  <w:style w:type="character" w:customStyle="1" w:styleId="TitleChar">
    <w:name w:val="Title Char"/>
    <w:basedOn w:val="DefaultParagraphFont"/>
    <w:link w:val="Title"/>
    <w:uiPriority w:val="1"/>
    <w:rsid w:val="00B05378"/>
    <w:rPr>
      <w:rFonts w:ascii="Times New Roman" w:eastAsia="Times New Roman" w:hAnsi="Times New Roman" w:cs="Times New Roman"/>
      <w:b/>
      <w:bCs/>
      <w:sz w:val="28"/>
      <w:szCs w:val="28"/>
      <w:lang w:val="id"/>
    </w:rPr>
  </w:style>
  <w:style w:type="paragraph" w:styleId="ListParagraph">
    <w:name w:val="List Paragraph"/>
    <w:basedOn w:val="Normal"/>
    <w:uiPriority w:val="1"/>
    <w:qFormat/>
    <w:rsid w:val="00B05378"/>
    <w:pPr>
      <w:ind w:left="1308" w:hanging="361"/>
    </w:pPr>
  </w:style>
  <w:style w:type="paragraph" w:customStyle="1" w:styleId="TableParagraph">
    <w:name w:val="Table Paragraph"/>
    <w:basedOn w:val="Normal"/>
    <w:uiPriority w:val="1"/>
    <w:qFormat/>
    <w:rsid w:val="00B05378"/>
  </w:style>
  <w:style w:type="paragraph" w:styleId="BalloonText">
    <w:name w:val="Balloon Text"/>
    <w:basedOn w:val="Normal"/>
    <w:link w:val="BalloonTextChar"/>
    <w:uiPriority w:val="99"/>
    <w:semiHidden/>
    <w:unhideWhenUsed/>
    <w:rsid w:val="00B05378"/>
    <w:rPr>
      <w:rFonts w:ascii="Tahoma" w:hAnsi="Tahoma" w:cs="Tahoma"/>
      <w:sz w:val="16"/>
      <w:szCs w:val="16"/>
    </w:rPr>
  </w:style>
  <w:style w:type="character" w:customStyle="1" w:styleId="BalloonTextChar">
    <w:name w:val="Balloon Text Char"/>
    <w:basedOn w:val="DefaultParagraphFont"/>
    <w:link w:val="BalloonText"/>
    <w:uiPriority w:val="99"/>
    <w:semiHidden/>
    <w:rsid w:val="00B05378"/>
    <w:rPr>
      <w:rFonts w:ascii="Tahoma" w:eastAsia="Times New Roman" w:hAnsi="Tahoma" w:cs="Tahoma"/>
      <w:sz w:val="16"/>
      <w:szCs w:val="16"/>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Analisis"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3.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hyperlink" Target="https://id.wikipedia.org/wiki/Sistem_informasi" TargetMode="External"/><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id.wikipedia.org/wiki/Peranti_lunak" TargetMode="External"/><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hyperlink" Target="https://id.wikipedia.org/wiki/Bahasa"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id.wikipedia.org/wiki/Industri" TargetMode="Externa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8" Type="http://schemas.openxmlformats.org/officeDocument/2006/relationships/footer" Target="footer2.xml"/><Relationship Id="rId51" Type="http://schemas.openxmlformats.org/officeDocument/2006/relationships/image" Target="media/image37.png"/><Relationship Id="rId3" Type="http://schemas.microsoft.com/office/2007/relationships/stylesWithEffects" Target="stylesWithEffects.xml"/><Relationship Id="rId12" Type="http://schemas.openxmlformats.org/officeDocument/2006/relationships/hyperlink" Target="https://id.wikipedia.org/wiki/Sistem_informasi" TargetMode="External"/><Relationship Id="rId17" Type="http://schemas.openxmlformats.org/officeDocument/2006/relationships/image" Target="media/image4.png"/><Relationship Id="rId25" Type="http://schemas.openxmlformats.org/officeDocument/2006/relationships/package" Target="embeddings/Microsoft_Visio_Drawing1.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44</Pages>
  <Words>3557</Words>
  <Characters>2027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cp:revision>
  <cp:lastPrinted>2022-06-10T23:39:00Z</cp:lastPrinted>
  <dcterms:created xsi:type="dcterms:W3CDTF">2022-06-10T23:16:00Z</dcterms:created>
  <dcterms:modified xsi:type="dcterms:W3CDTF">2022-06-10T23:43:00Z</dcterms:modified>
</cp:coreProperties>
</file>